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5"/>
  </p:notesMasterIdLst>
  <p:sldIdLst>
    <p:sldId id="256" r:id="rId2"/>
    <p:sldId id="257" r:id="rId3"/>
    <p:sldId id="1085" r:id="rId4"/>
    <p:sldId id="1069" r:id="rId5"/>
    <p:sldId id="1075" r:id="rId6"/>
    <p:sldId id="960" r:id="rId7"/>
    <p:sldId id="961" r:id="rId8"/>
    <p:sldId id="962" r:id="rId9"/>
    <p:sldId id="963" r:id="rId10"/>
    <p:sldId id="1076" r:id="rId11"/>
    <p:sldId id="922" r:id="rId12"/>
    <p:sldId id="924" r:id="rId13"/>
    <p:sldId id="925" r:id="rId14"/>
    <p:sldId id="926" r:id="rId15"/>
    <p:sldId id="927" r:id="rId16"/>
    <p:sldId id="928" r:id="rId17"/>
    <p:sldId id="929" r:id="rId18"/>
    <p:sldId id="1077" r:id="rId19"/>
    <p:sldId id="932" r:id="rId20"/>
    <p:sldId id="933" r:id="rId21"/>
    <p:sldId id="936" r:id="rId22"/>
    <p:sldId id="937" r:id="rId23"/>
    <p:sldId id="1078" r:id="rId24"/>
    <p:sldId id="940" r:id="rId25"/>
    <p:sldId id="942" r:id="rId26"/>
    <p:sldId id="943" r:id="rId27"/>
    <p:sldId id="944" r:id="rId28"/>
    <p:sldId id="945" r:id="rId29"/>
    <p:sldId id="946" r:id="rId30"/>
    <p:sldId id="949" r:id="rId31"/>
    <p:sldId id="950" r:id="rId32"/>
    <p:sldId id="951" r:id="rId33"/>
    <p:sldId id="952" r:id="rId34"/>
    <p:sldId id="953" r:id="rId35"/>
    <p:sldId id="955" r:id="rId36"/>
    <p:sldId id="956" r:id="rId37"/>
    <p:sldId id="958" r:id="rId38"/>
    <p:sldId id="959" r:id="rId39"/>
    <p:sldId id="1070" r:id="rId40"/>
    <p:sldId id="1071" r:id="rId41"/>
    <p:sldId id="1072" r:id="rId42"/>
    <p:sldId id="1073" r:id="rId43"/>
    <p:sldId id="1086" r:id="rId44"/>
    <p:sldId id="869" r:id="rId45"/>
    <p:sldId id="762" r:id="rId46"/>
    <p:sldId id="764" r:id="rId47"/>
    <p:sldId id="1089" r:id="rId48"/>
    <p:sldId id="765" r:id="rId49"/>
    <p:sldId id="766" r:id="rId50"/>
    <p:sldId id="1090" r:id="rId51"/>
    <p:sldId id="767" r:id="rId52"/>
    <p:sldId id="769" r:id="rId53"/>
    <p:sldId id="1091" r:id="rId54"/>
    <p:sldId id="772" r:id="rId55"/>
    <p:sldId id="773" r:id="rId56"/>
    <p:sldId id="774" r:id="rId57"/>
    <p:sldId id="775" r:id="rId58"/>
    <p:sldId id="776" r:id="rId59"/>
    <p:sldId id="777" r:id="rId60"/>
    <p:sldId id="778" r:id="rId61"/>
    <p:sldId id="1087" r:id="rId62"/>
    <p:sldId id="1096" r:id="rId63"/>
    <p:sldId id="874" r:id="rId64"/>
    <p:sldId id="877" r:id="rId65"/>
    <p:sldId id="875" r:id="rId66"/>
    <p:sldId id="900" r:id="rId67"/>
    <p:sldId id="878" r:id="rId68"/>
    <p:sldId id="1095" r:id="rId69"/>
    <p:sldId id="879" r:id="rId70"/>
    <p:sldId id="880" r:id="rId71"/>
    <p:sldId id="883" r:id="rId72"/>
    <p:sldId id="884" r:id="rId73"/>
    <p:sldId id="885" r:id="rId74"/>
    <p:sldId id="886" r:id="rId75"/>
    <p:sldId id="887" r:id="rId76"/>
    <p:sldId id="888" r:id="rId77"/>
    <p:sldId id="889" r:id="rId78"/>
    <p:sldId id="891" r:id="rId79"/>
    <p:sldId id="892" r:id="rId80"/>
    <p:sldId id="1094" r:id="rId81"/>
    <p:sldId id="893" r:id="rId82"/>
    <p:sldId id="894" r:id="rId83"/>
    <p:sldId id="896" r:id="rId84"/>
    <p:sldId id="901" r:id="rId85"/>
    <p:sldId id="897" r:id="rId86"/>
    <p:sldId id="899" r:id="rId87"/>
    <p:sldId id="903" r:id="rId88"/>
    <p:sldId id="905" r:id="rId89"/>
    <p:sldId id="906" r:id="rId90"/>
    <p:sldId id="904" r:id="rId91"/>
    <p:sldId id="907" r:id="rId92"/>
    <p:sldId id="898" r:id="rId93"/>
    <p:sldId id="1083" r:id="rId94"/>
    <p:sldId id="909" r:id="rId95"/>
    <p:sldId id="910" r:id="rId96"/>
    <p:sldId id="911" r:id="rId97"/>
    <p:sldId id="912" r:id="rId98"/>
    <p:sldId id="913" r:id="rId99"/>
    <p:sldId id="914" r:id="rId100"/>
    <p:sldId id="915" r:id="rId101"/>
    <p:sldId id="1088" r:id="rId102"/>
    <p:sldId id="1092" r:id="rId103"/>
    <p:sldId id="1093" r:id="rId10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  <a:srgbClr val="CC0099"/>
    <a:srgbClr val="FF3300"/>
    <a:srgbClr val="F4B183"/>
    <a:srgbClr val="7030A0"/>
    <a:srgbClr val="D26CAF"/>
    <a:srgbClr val="E488E4"/>
    <a:srgbClr val="FF75DB"/>
    <a:srgbClr val="009900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63" autoAdjust="0"/>
    <p:restoredTop sz="86331" autoAdjust="0"/>
  </p:normalViewPr>
  <p:slideViewPr>
    <p:cSldViewPr snapToGrid="0">
      <p:cViewPr varScale="1">
        <p:scale>
          <a:sx n="105" d="100"/>
          <a:sy n="105" d="100"/>
        </p:scale>
        <p:origin x="558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C6C451-E700-5D48-8882-DCC6276494CF}" type="datetimeFigureOut">
              <a:rPr kumimoji="1" lang="zh-CN" altLang="en-US" smtClean="0"/>
              <a:t>2019-8-5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505039-6962-D646-9A2B-17047581DB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238834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947695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3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103667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3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386301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3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905229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3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387417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3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836229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3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271069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7833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20873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4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314984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4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78126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779170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4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5255708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4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032809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4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774941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5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207732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5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280630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5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756929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5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073583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5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620560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5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1828565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5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52535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6211910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5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337595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6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2461780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6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0888764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6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93137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6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0414161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6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2212322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7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642146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左边是计算机写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9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8195937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9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6193770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10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29193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7264586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10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219240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10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77303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702279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289808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797802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995553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一词多义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505039-6962-D646-9A2B-17047581DB25}" type="slidenum">
              <a:rPr kumimoji="1" lang="zh-CN" altLang="en-US" smtClean="0"/>
              <a:t>3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871093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4773261" y="5877247"/>
            <a:ext cx="2768600" cy="29246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420482" y="1318753"/>
            <a:ext cx="1130742" cy="990494"/>
          </a:xfrm>
          <a:prstGeom prst="rect">
            <a:avLst/>
          </a:prstGeom>
        </p:spPr>
      </p:pic>
      <p:cxnSp>
        <p:nvCxnSpPr>
          <p:cNvPr id="10" name="直线连接符 8"/>
          <p:cNvCxnSpPr/>
          <p:nvPr userDrawn="1"/>
        </p:nvCxnSpPr>
        <p:spPr>
          <a:xfrm>
            <a:off x="6157561" y="1318753"/>
            <a:ext cx="0" cy="990494"/>
          </a:xfrm>
          <a:prstGeom prst="line">
            <a:avLst/>
          </a:prstGeom>
          <a:ln>
            <a:solidFill>
              <a:srgbClr val="6082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6732" y="1263791"/>
            <a:ext cx="1287909" cy="1126921"/>
          </a:xfrm>
          <a:prstGeom prst="rect">
            <a:avLst/>
          </a:prstGeom>
        </p:spPr>
      </p:pic>
      <p:sp>
        <p:nvSpPr>
          <p:cNvPr id="12" name="圆角矩形 11"/>
          <p:cNvSpPr/>
          <p:nvPr userDrawn="1"/>
        </p:nvSpPr>
        <p:spPr>
          <a:xfrm>
            <a:off x="4357692" y="4092329"/>
            <a:ext cx="3599738" cy="663073"/>
          </a:xfrm>
          <a:prstGeom prst="roundRect">
            <a:avLst/>
          </a:prstGeom>
          <a:solidFill>
            <a:schemeClr val="bg1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科学院大学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579515" y="1102047"/>
            <a:ext cx="2768600" cy="29246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8585200" y="6035636"/>
            <a:ext cx="2768600" cy="292461"/>
          </a:xfrm>
          <a:prstGeom prst="rect">
            <a:avLst/>
          </a:prstGeom>
        </p:spPr>
      </p:pic>
      <p:sp>
        <p:nvSpPr>
          <p:cNvPr id="16" name="矩形 15"/>
          <p:cNvSpPr/>
          <p:nvPr userDrawn="1"/>
        </p:nvSpPr>
        <p:spPr>
          <a:xfrm>
            <a:off x="755544" y="374787"/>
            <a:ext cx="436536" cy="436535"/>
          </a:xfrm>
          <a:prstGeom prst="rect">
            <a:avLst/>
          </a:prstGeom>
          <a:noFill/>
          <a:ln>
            <a:solidFill>
              <a:srgbClr val="6082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矩形 16"/>
          <p:cNvSpPr/>
          <p:nvPr userDrawn="1"/>
        </p:nvSpPr>
        <p:spPr>
          <a:xfrm>
            <a:off x="946690" y="563348"/>
            <a:ext cx="436536" cy="436535"/>
          </a:xfrm>
          <a:prstGeom prst="rect">
            <a:avLst/>
          </a:prstGeom>
          <a:noFill/>
          <a:ln>
            <a:solidFill>
              <a:srgbClr val="6082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8" name="矩形 17"/>
          <p:cNvSpPr/>
          <p:nvPr userDrawn="1"/>
        </p:nvSpPr>
        <p:spPr>
          <a:xfrm>
            <a:off x="958962" y="561036"/>
            <a:ext cx="233118" cy="250285"/>
          </a:xfrm>
          <a:prstGeom prst="rect">
            <a:avLst/>
          </a:prstGeom>
          <a:solidFill>
            <a:srgbClr val="6082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n>
                <a:solidFill>
                  <a:srgbClr val="78C6FF"/>
                </a:solidFill>
              </a:ln>
            </a:endParaRPr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7442" y="258261"/>
            <a:ext cx="3134558" cy="85583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8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A7FAA2-0FD1-4CA9-9E3C-4FCDD1695E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slideLayout" Target="../slideLayouts/slideLayout13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5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0.png"/><Relationship Id="rId5" Type="http://schemas.openxmlformats.org/officeDocument/2006/relationships/image" Target="../media/image29.jpeg"/><Relationship Id="rId4" Type="http://schemas.openxmlformats.org/officeDocument/2006/relationships/image" Target="../media/image2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2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4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6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5.png"/><Relationship Id="rId5" Type="http://schemas.openxmlformats.org/officeDocument/2006/relationships/image" Target="../media/image54.wmf"/><Relationship Id="rId4" Type="http://schemas.openxmlformats.org/officeDocument/2006/relationships/oleObject" Target="../embeddings/oleObject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9.emf"/><Relationship Id="rId4" Type="http://schemas.openxmlformats.org/officeDocument/2006/relationships/oleObject" Target="../embeddings/oleObject3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60.wmf"/><Relationship Id="rId10" Type="http://schemas.openxmlformats.org/officeDocument/2006/relationships/image" Target="../media/image63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62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4.png"/><Relationship Id="rId4" Type="http://schemas.openxmlformats.org/officeDocument/2006/relationships/image" Target="../media/image73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9.png"/><Relationship Id="rId4" Type="http://schemas.openxmlformats.org/officeDocument/2006/relationships/image" Target="../media/image78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tiff"/><Relationship Id="rId2" Type="http://schemas.openxmlformats.org/officeDocument/2006/relationships/image" Target="../media/image81.tiff"/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6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9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1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5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jpeg"/><Relationship Id="rId1" Type="http://schemas.openxmlformats.org/officeDocument/2006/relationships/slideLayout" Target="../slideLayouts/slideLayout1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jpeg"/><Relationship Id="rId2" Type="http://schemas.openxmlformats.org/officeDocument/2006/relationships/image" Target="../media/image110.jpe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emf"/><Relationship Id="rId1" Type="http://schemas.openxmlformats.org/officeDocument/2006/relationships/slideLayout" Target="../slideLayouts/slideLayout1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emf"/><Relationship Id="rId1" Type="http://schemas.openxmlformats.org/officeDocument/2006/relationships/slideLayout" Target="../slideLayouts/slideLayout1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13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13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slideLayout" Target="../slideLayouts/slideLayout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0" y="2465842"/>
            <a:ext cx="12192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4800" dirty="0" smtClean="0">
                <a:latin typeface="黑体" panose="02010609060101010101" pitchFamily="49" charset="-122"/>
                <a:ea typeface="黑体" panose="02010609060101010101" pitchFamily="49" charset="-122"/>
                <a:cs typeface="黑体-简" panose="02000000000000000000" charset="-122"/>
              </a:rPr>
              <a:t>自然语言处理与循环神经网络</a:t>
            </a:r>
            <a:endParaRPr kumimoji="1" lang="zh-CN" altLang="en-US" sz="4800" dirty="0">
              <a:latin typeface="黑体" panose="02010609060101010101" pitchFamily="49" charset="-122"/>
              <a:ea typeface="黑体" panose="02010609060101010101" pitchFamily="49" charset="-122"/>
              <a:cs typeface="黑体-简" panose="02000000000000000000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46001" y="2030536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1" name="矩形 10"/>
          <p:cNvSpPr/>
          <p:nvPr/>
        </p:nvSpPr>
        <p:spPr>
          <a:xfrm>
            <a:off x="1475681" y="400051"/>
            <a:ext cx="33286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处理技术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652986" y="2977374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级分析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3646000" y="3924570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句章级分析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3652985" y="4868815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3099" y="1969365"/>
            <a:ext cx="7615990" cy="42188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12821" y="1400892"/>
            <a:ext cx="8680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文章中每句话一个</a:t>
            </a:r>
            <a:r>
              <a:rPr lang="en-US" altLang="zh-CN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ttention</a:t>
            </a:r>
            <a:r>
              <a:rPr lang="zh-CN" alt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重，根据问题选出最有可能包含答案的句子</a:t>
            </a:r>
            <a:endParaRPr lang="en-US" sz="2000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阅读中的注意力机制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42922" y="371916"/>
            <a:ext cx="1159885" cy="6520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2092044" y="1769460"/>
            <a:ext cx="4078976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处理技术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742922" y="1716086"/>
            <a:ext cx="830580" cy="8230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1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2092043" y="2858032"/>
            <a:ext cx="4078977" cy="769711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1742922" y="2804658"/>
            <a:ext cx="830580" cy="823085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2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2092044" y="3999978"/>
            <a:ext cx="4078976" cy="769711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神经网络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1742922" y="3946604"/>
            <a:ext cx="830580" cy="823085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3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353810" y="4185285"/>
            <a:ext cx="565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RNN</a:t>
            </a:r>
            <a:r>
              <a:rPr lang="zh-CN" altLang="en-US" dirty="0"/>
              <a:t>、</a:t>
            </a:r>
            <a:r>
              <a:rPr lang="en-US" altLang="zh-CN" dirty="0" smtClean="0"/>
              <a:t>LSTM/GRU</a:t>
            </a:r>
            <a:r>
              <a:rPr lang="zh-CN" altLang="en-US" dirty="0"/>
              <a:t>、</a:t>
            </a:r>
            <a:r>
              <a:rPr lang="zh-CN" dirty="0"/>
              <a:t>注意力机制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6363970" y="1800372"/>
            <a:ext cx="54616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概念、词级分析、句章级分析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然语言处理应用分析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363976" y="3016145"/>
            <a:ext cx="55363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词向量、层级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负采样、句向量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2092044" y="5086645"/>
            <a:ext cx="4078976" cy="769711"/>
          </a:xfrm>
          <a:prstGeom prst="roundRect">
            <a:avLst/>
          </a:prstGeom>
          <a:solidFill>
            <a:schemeClr val="accent6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与实践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742922" y="5035176"/>
            <a:ext cx="830580" cy="823085"/>
          </a:xfrm>
          <a:prstGeom prst="ellipse">
            <a:avLst/>
          </a:prstGeom>
          <a:solidFill>
            <a:schemeClr val="accent6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4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363970" y="5300437"/>
            <a:ext cx="5655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>
                <a:solidFill>
                  <a:srgbClr val="FF0000"/>
                </a:solidFill>
              </a:rPr>
              <a:t>实践</a:t>
            </a:r>
            <a:r>
              <a:rPr lang="zh-CN" altLang="en-US" dirty="0" smtClean="0">
                <a:solidFill>
                  <a:srgbClr val="FF0000"/>
                </a:solidFill>
              </a:rPr>
              <a:t>：电影评论情感分析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1518211" y="400051"/>
            <a:ext cx="272096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程实践</a:t>
            </a:r>
          </a:p>
        </p:txBody>
      </p:sp>
      <p:sp>
        <p:nvSpPr>
          <p:cNvPr id="15" name="圆角矩形 14"/>
          <p:cNvSpPr/>
          <p:nvPr/>
        </p:nvSpPr>
        <p:spPr>
          <a:xfrm>
            <a:off x="3698543" y="2707630"/>
            <a:ext cx="4544705" cy="76962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践：电影评论情感分析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587223" y="400051"/>
            <a:ext cx="65707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感谢聆听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3" descr="C:\Users\Fire\AppData\Local\Microsoft\Windows\Temporary Internet Files\Content.IE5\GNBL4RG2\MC900356213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42342" y="2217375"/>
            <a:ext cx="2000264" cy="2517030"/>
          </a:xfrm>
          <a:prstGeom prst="rect">
            <a:avLst/>
          </a:prstGeom>
          <a:noFill/>
        </p:spPr>
      </p:pic>
      <p:sp>
        <p:nvSpPr>
          <p:cNvPr id="5" name="圆角矩形 4"/>
          <p:cNvSpPr/>
          <p:nvPr/>
        </p:nvSpPr>
        <p:spPr>
          <a:xfrm>
            <a:off x="5720373" y="2788185"/>
            <a:ext cx="4439920" cy="1375410"/>
          </a:xfrm>
          <a:prstGeom prst="roundRect">
            <a:avLst/>
          </a:prstGeom>
          <a:solidFill>
            <a:srgbClr val="F2FFFB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有什么问题吗？</a:t>
            </a:r>
            <a:endParaRPr kumimoji="1" lang="zh-CN" altLang="en-US" sz="2400" b="1" dirty="0">
              <a:solidFill>
                <a:srgbClr val="FF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4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4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400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400" fill="hold">
                                          <p:stCondLst>
                                            <p:cond delay="16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6946" y="400051"/>
            <a:ext cx="225303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59219" y="1375749"/>
            <a:ext cx="10377376" cy="4033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自然语言中能够独立运用的最小单位，是语言信息处理的基本单位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对自然语言的形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orphology)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分析，判断词的结构、类别和性质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ts val="10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任务包括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分词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gmentation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名实体识别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d Entity Recognition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性标注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-of-Speech tagging, POS tagging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33151" y="400051"/>
            <a:ext cx="225303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文分词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91966" y="1312224"/>
            <a:ext cx="1060169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词面临的主要问题</a:t>
            </a: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689" y="1418432"/>
            <a:ext cx="424402" cy="307179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860206" y="1775866"/>
            <a:ext cx="10601691" cy="46833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25000"/>
              </a:lnSpc>
              <a:buClr>
                <a:srgbClr val="C00000"/>
              </a:buClr>
              <a:buSzPct val="100000"/>
              <a:buFont typeface="+mj-ea"/>
              <a:buAutoNum type="circleNumDbPlai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词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规范：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受主观语感约束，产生不同的切分结果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5000"/>
              </a:lnSpc>
              <a:buClr>
                <a:srgbClr val="C00000"/>
              </a:buClr>
              <a:buSzPct val="100000"/>
              <a:buFont typeface="+mj-ea"/>
              <a:buAutoNum type="circleNumDbPlain" startAt="2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歧义切分</a:t>
            </a:r>
          </a:p>
          <a:p>
            <a:pPr marL="914400" lvl="1" indent="-457200">
              <a:lnSpc>
                <a:spcPct val="125000"/>
              </a:lnSpc>
              <a:buClr>
                <a:srgbClr val="C00000"/>
              </a:buClr>
              <a:buSzPct val="100000"/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集歧义</a:t>
            </a:r>
          </a:p>
          <a:p>
            <a:pPr lvl="2">
              <a:lnSpc>
                <a:spcPct val="125000"/>
              </a:lnSpc>
              <a:buClr>
                <a:srgbClr val="C00000"/>
              </a:buClr>
              <a:buSzPct val="100000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生命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的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起源            研究生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命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的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起源</a:t>
            </a:r>
          </a:p>
          <a:p>
            <a:pPr marL="914400" lvl="1" indent="-457200">
              <a:lnSpc>
                <a:spcPct val="125000"/>
              </a:lnSpc>
              <a:buClr>
                <a:srgbClr val="C00000"/>
              </a:buClr>
              <a:buSzPct val="100000"/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合歧义</a:t>
            </a:r>
          </a:p>
          <a:p>
            <a:pPr>
              <a:lnSpc>
                <a:spcPct val="125000"/>
              </a:lnSpc>
              <a:buClr>
                <a:srgbClr val="C00000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门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手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弄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坏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         门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手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弄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坏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</a:p>
          <a:p>
            <a:pPr marL="457200" indent="-457200">
              <a:lnSpc>
                <a:spcPct val="125000"/>
              </a:lnSpc>
              <a:spcBef>
                <a:spcPts val="1000"/>
              </a:spcBef>
              <a:buClr>
                <a:srgbClr val="C00000"/>
              </a:buClr>
              <a:buSzPct val="100000"/>
              <a:buFont typeface="+mj-ea"/>
              <a:buAutoNum type="circleNumDbPlain" startAt="3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未登录词识别</a:t>
            </a:r>
          </a:p>
          <a:p>
            <a:pPr indent="457200">
              <a:lnSpc>
                <a:spcPct val="125000"/>
              </a:lnSpc>
              <a:buClr>
                <a:srgbClr val="C00000"/>
              </a:buClr>
              <a:buSzPct val="100000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中外人名、中国地名、机构组织名、事件名、货币名、缩略语、派生词、各种专业术语以及在不断发展和约定俗成的一些新词语。</a:t>
            </a:r>
          </a:p>
          <a:p>
            <a:pPr indent="457200">
              <a:lnSpc>
                <a:spcPct val="125000"/>
              </a:lnSpc>
              <a:buClr>
                <a:srgbClr val="C00000"/>
              </a:buClr>
              <a:buSzPct val="100000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词汇边界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M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信息，熵等</a:t>
            </a:r>
          </a:p>
          <a:p>
            <a:pPr indent="457200">
              <a:lnSpc>
                <a:spcPct val="125000"/>
              </a:lnSpc>
              <a:buClr>
                <a:srgbClr val="C00000"/>
              </a:buClr>
              <a:buSzPct val="100000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新词语义：领域词扩展等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D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ord2vec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云形标注 8"/>
          <p:cNvSpPr/>
          <p:nvPr/>
        </p:nvSpPr>
        <p:spPr>
          <a:xfrm>
            <a:off x="5569133" y="2299300"/>
            <a:ext cx="5892764" cy="753478"/>
          </a:xfrm>
          <a:prstGeom prst="cloudCallou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000" dirty="0">
                <a:solidFill>
                  <a:schemeClr val="tx1"/>
                </a:solidFill>
              </a:rPr>
              <a:t>有些歧义无法在句子内部解决，需要结合篇章上下文</a:t>
            </a:r>
          </a:p>
        </p:txBody>
      </p:sp>
      <p:grpSp>
        <p:nvGrpSpPr>
          <p:cNvPr id="16" name="组合 32"/>
          <p:cNvGrpSpPr/>
          <p:nvPr/>
        </p:nvGrpSpPr>
        <p:grpSpPr>
          <a:xfrm>
            <a:off x="4718613" y="1130126"/>
            <a:ext cx="2851768" cy="611652"/>
            <a:chOff x="6424312" y="4066389"/>
            <a:chExt cx="2719688" cy="597876"/>
          </a:xfrm>
        </p:grpSpPr>
        <p:sp>
          <p:nvSpPr>
            <p:cNvPr id="17" name="圆角矩形 16"/>
            <p:cNvSpPr/>
            <p:nvPr/>
          </p:nvSpPr>
          <p:spPr>
            <a:xfrm>
              <a:off x="6793526" y="4165872"/>
              <a:ext cx="2350474" cy="442787"/>
            </a:xfrm>
            <a:prstGeom prst="round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汉语分词困难重重</a:t>
              </a:r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24312" y="4066389"/>
              <a:ext cx="597876" cy="597876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54421" y="400051"/>
            <a:ext cx="225303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词算法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08099" y="1356314"/>
            <a:ext cx="10902654" cy="56579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规则的分词方法</a:t>
            </a:r>
          </a:p>
          <a:p>
            <a:pPr marL="539750" lvl="1" indent="-342900">
              <a:lnSpc>
                <a:spcPct val="125000"/>
              </a:lnSpc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思想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按照一定策略将待分析的汉字串与一个“充分大的”机器词典中的词条进行匹配</a:t>
            </a:r>
          </a:p>
          <a:p>
            <a:pPr marL="539750" lvl="1" indent="-342900">
              <a:lnSpc>
                <a:spcPct val="125000"/>
              </a:lnSpc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方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最大匹配、逆向最大匹配、双向最佳匹配、逐词遍历</a:t>
            </a:r>
          </a:p>
          <a:p>
            <a:pPr marL="342900" indent="-342900">
              <a:lnSpc>
                <a:spcPct val="125000"/>
              </a:lnSpc>
              <a:spcBef>
                <a:spcPts val="1000"/>
              </a:spcBef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统计的分词方法</a:t>
            </a:r>
          </a:p>
          <a:p>
            <a:pPr marL="539750" lvl="1" indent="-342900">
              <a:lnSpc>
                <a:spcPct val="125000"/>
              </a:lnSpc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思想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上下文中相邻的字同时出现的次数越多，就越有可能构成一个词，字与字相邻出现的概率或频率能较好地反映成词的可信度。</a:t>
            </a:r>
          </a:p>
          <a:p>
            <a:pPr marL="539750" lvl="1" indent="-342900">
              <a:lnSpc>
                <a:spcPct val="125000"/>
              </a:lnSpc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方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文法模型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-gra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隐马尔可夫模型（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iden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rkov Model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M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最大熵模型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条件随机场模型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ditional Random Field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RF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等</a:t>
            </a:r>
          </a:p>
          <a:p>
            <a:pPr marL="342900" lvl="1" indent="-342900">
              <a:lnSpc>
                <a:spcPct val="125000"/>
              </a:lnSpc>
              <a:spcBef>
                <a:spcPts val="1000"/>
              </a:spcBef>
              <a:buClr>
                <a:srgbClr val="0033CC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理解的分词方法</a:t>
            </a:r>
          </a:p>
          <a:p>
            <a:pPr marL="539750" lvl="1" indent="-342900">
              <a:lnSpc>
                <a:spcPct val="125000"/>
              </a:lnSpc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思想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在分词的同时进行句法、语义分析，利用句法信息和语义信息来处理歧义现象，让计算机模拟人对句子的理解来进行分词。</a:t>
            </a:r>
          </a:p>
          <a:p>
            <a:pPr marL="539750" lvl="1" indent="-342900">
              <a:lnSpc>
                <a:spcPct val="125000"/>
              </a:lnSpc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方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专家系统分词、神经网络分词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TM,CN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0" lvl="1">
              <a:lnSpc>
                <a:spcPct val="125000"/>
              </a:lnSpc>
              <a:buClr>
                <a:srgbClr val="0033CC"/>
              </a:buClr>
            </a:pPr>
            <a:endParaRPr lang="zh-CN" altLang="en-US" sz="24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32"/>
          <p:cNvGrpSpPr/>
          <p:nvPr/>
        </p:nvGrpSpPr>
        <p:grpSpPr>
          <a:xfrm>
            <a:off x="6882037" y="1283441"/>
            <a:ext cx="4132876" cy="475796"/>
            <a:chOff x="6424312" y="4066389"/>
            <a:chExt cx="4448603" cy="597876"/>
          </a:xfrm>
        </p:grpSpPr>
        <p:sp>
          <p:nvSpPr>
            <p:cNvPr id="6" name="圆角矩形 5"/>
            <p:cNvSpPr/>
            <p:nvPr/>
          </p:nvSpPr>
          <p:spPr>
            <a:xfrm>
              <a:off x="6793525" y="4165872"/>
              <a:ext cx="4079390" cy="442788"/>
            </a:xfrm>
            <a:prstGeom prst="round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简单易行，但歧义消解能力差</a:t>
              </a: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24312" y="4066389"/>
              <a:ext cx="597876" cy="597876"/>
            </a:xfrm>
            <a:prstGeom prst="rect">
              <a:avLst/>
            </a:prstGeom>
          </p:spPr>
        </p:pic>
      </p:grpSp>
      <p:grpSp>
        <p:nvGrpSpPr>
          <p:cNvPr id="8" name="组合 32"/>
          <p:cNvGrpSpPr/>
          <p:nvPr/>
        </p:nvGrpSpPr>
        <p:grpSpPr>
          <a:xfrm>
            <a:off x="6844268" y="2731374"/>
            <a:ext cx="4132876" cy="475796"/>
            <a:chOff x="6424312" y="4066389"/>
            <a:chExt cx="4448603" cy="597876"/>
          </a:xfrm>
        </p:grpSpPr>
        <p:sp>
          <p:nvSpPr>
            <p:cNvPr id="9" name="圆角矩形 8"/>
            <p:cNvSpPr/>
            <p:nvPr/>
          </p:nvSpPr>
          <p:spPr>
            <a:xfrm>
              <a:off x="6793525" y="4165872"/>
              <a:ext cx="4079390" cy="442788"/>
            </a:xfrm>
            <a:prstGeom prst="round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依赖于训练语料的规模和质量</a:t>
              </a: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24312" y="4066389"/>
              <a:ext cx="597876" cy="597876"/>
            </a:xfrm>
            <a:prstGeom prst="rect">
              <a:avLst/>
            </a:prstGeom>
          </p:spPr>
        </p:pic>
      </p:grpSp>
      <p:grpSp>
        <p:nvGrpSpPr>
          <p:cNvPr id="11" name="组合 32"/>
          <p:cNvGrpSpPr/>
          <p:nvPr/>
        </p:nvGrpSpPr>
        <p:grpSpPr>
          <a:xfrm>
            <a:off x="6844268" y="4782982"/>
            <a:ext cx="4132876" cy="475796"/>
            <a:chOff x="6424312" y="4066389"/>
            <a:chExt cx="4448603" cy="597876"/>
          </a:xfrm>
        </p:grpSpPr>
        <p:sp>
          <p:nvSpPr>
            <p:cNvPr id="12" name="圆角矩形 11"/>
            <p:cNvSpPr/>
            <p:nvPr/>
          </p:nvSpPr>
          <p:spPr>
            <a:xfrm>
              <a:off x="6793525" y="4165872"/>
              <a:ext cx="4079390" cy="442788"/>
            </a:xfrm>
            <a:prstGeom prst="round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要大量的语言知识和信息</a:t>
              </a: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24312" y="4066389"/>
              <a:ext cx="597876" cy="597876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54417" y="400051"/>
            <a:ext cx="225303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性标注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43112" y="1278517"/>
            <a:ext cx="10414747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性标注</a:t>
            </a:r>
            <a:r>
              <a:rPr lang="en-US" altLang="zh-CN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art of speech tagging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为分词结果中的每个单词标注一个正确的词性，也即确定每个词是名词、动词、形容词或者其他词性的过程；主要任务是消除词性兼类歧义。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575" y="1409484"/>
            <a:ext cx="314379" cy="307179"/>
          </a:xfrm>
          <a:prstGeom prst="rect">
            <a:avLst/>
          </a:prstGeom>
        </p:spPr>
      </p:pic>
      <p:grpSp>
        <p:nvGrpSpPr>
          <p:cNvPr id="11" name="组 10"/>
          <p:cNvGrpSpPr/>
          <p:nvPr/>
        </p:nvGrpSpPr>
        <p:grpSpPr>
          <a:xfrm>
            <a:off x="535536" y="3447969"/>
            <a:ext cx="7906713" cy="3214093"/>
            <a:chOff x="478825" y="3031111"/>
            <a:chExt cx="7906713" cy="3214093"/>
          </a:xfrm>
        </p:grpSpPr>
        <p:sp>
          <p:nvSpPr>
            <p:cNvPr id="5" name="矩形 4"/>
            <p:cNvSpPr/>
            <p:nvPr/>
          </p:nvSpPr>
          <p:spPr>
            <a:xfrm>
              <a:off x="478825" y="4152323"/>
              <a:ext cx="7906713" cy="20928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000" b="1" dirty="0">
                  <a:solidFill>
                    <a:srgbClr val="0033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汉语中：</a:t>
              </a:r>
            </a:p>
            <a:p>
              <a:pPr indent="457200">
                <a:lnSpc>
                  <a:spcPct val="125000"/>
                </a:lnSpc>
              </a:pPr>
              <a:r>
                <a:rPr lang="en-US" altLang="zh-CN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1)</a:t>
              </a:r>
              <a:r>
                <a:rPr lang="zh-CN" altLang="en-US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形同音不同，如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好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hao3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形容词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 好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hao4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动词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  <a:p>
              <a:pPr indent="457200">
                <a:lnSpc>
                  <a:spcPct val="125000"/>
                </a:lnSpc>
              </a:pPr>
              <a:r>
                <a:rPr lang="en-US" altLang="zh-CN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)</a:t>
              </a:r>
              <a:r>
                <a:rPr lang="zh-CN" altLang="en-US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形同音但意义不同，如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会 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会议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名词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会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能够、动词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endPara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>
                <a:lnSpc>
                  <a:spcPct val="125000"/>
                </a:lnSpc>
              </a:pPr>
              <a:r>
                <a:rPr lang="en-US" altLang="zh-CN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)</a:t>
              </a:r>
              <a:r>
                <a:rPr lang="zh-CN" altLang="en-US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具有典型意义的兼类词，如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典型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名词或形容词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  <a:p>
              <a:pPr indent="457200">
                <a:lnSpc>
                  <a:spcPct val="125000"/>
                </a:lnSpc>
              </a:pPr>
              <a:r>
                <a:rPr lang="en-US" altLang="zh-CN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4)</a:t>
              </a:r>
              <a:r>
                <a:rPr lang="zh-CN" altLang="en-US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上述组合，如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行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xing2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动词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/ 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形容词；</a:t>
              </a:r>
              <a:r>
                <a:rPr lang="en-US" altLang="zh-CN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hang2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名词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量词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478826" y="3031111"/>
              <a:ext cx="7723880" cy="132343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5000"/>
                </a:lnSpc>
                <a:spcBef>
                  <a:spcPts val="1000"/>
                </a:spcBef>
              </a:pPr>
              <a:r>
                <a:rPr lang="zh-CN" altLang="en-US" sz="2000" b="1" dirty="0">
                  <a:solidFill>
                    <a:srgbClr val="0033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英语中：</a:t>
              </a:r>
            </a:p>
            <a:p>
              <a:pPr indent="457200">
                <a:lnSpc>
                  <a:spcPct val="125000"/>
                </a:lnSpc>
              </a:pPr>
              <a:r>
                <a:rPr lang="en-US" altLang="zh-CN" sz="22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1) Time </a:t>
              </a:r>
              <a:r>
                <a:rPr lang="en-US" altLang="zh-CN" sz="2200" b="1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lies</a:t>
              </a:r>
              <a:r>
                <a:rPr lang="en-US" altLang="zh-CN" sz="22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like an arrow.</a:t>
              </a:r>
            </a:p>
            <a:p>
              <a:pPr indent="457200">
                <a:lnSpc>
                  <a:spcPct val="125000"/>
                </a:lnSpc>
              </a:pPr>
              <a:r>
                <a:rPr lang="en-US" altLang="zh-CN" sz="22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) I want you to </a:t>
              </a:r>
              <a:r>
                <a:rPr lang="en-US" altLang="zh-CN" sz="2200" b="1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web</a:t>
              </a:r>
              <a:r>
                <a:rPr lang="en-US" altLang="zh-CN" sz="22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our annual report.</a:t>
              </a:r>
            </a:p>
          </p:txBody>
        </p:sp>
      </p:grpSp>
      <p:grpSp>
        <p:nvGrpSpPr>
          <p:cNvPr id="13" name="组 12"/>
          <p:cNvGrpSpPr/>
          <p:nvPr/>
        </p:nvGrpSpPr>
        <p:grpSpPr>
          <a:xfrm>
            <a:off x="6126703" y="3686061"/>
            <a:ext cx="5073498" cy="1343277"/>
            <a:chOff x="4800599" y="3322850"/>
            <a:chExt cx="4262717" cy="1343277"/>
          </a:xfrm>
        </p:grpSpPr>
        <p:sp>
          <p:nvSpPr>
            <p:cNvPr id="8" name="云形标注 7"/>
            <p:cNvSpPr/>
            <p:nvPr/>
          </p:nvSpPr>
          <p:spPr>
            <a:xfrm>
              <a:off x="4800599" y="3322850"/>
              <a:ext cx="4262717" cy="1343277"/>
            </a:xfrm>
            <a:prstGeom prst="cloudCallou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5219071" y="3453040"/>
              <a:ext cx="3581715" cy="7835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</a:t>
              </a:r>
              <a:r>
                <a:rPr lang="zh-CN" altLang="en-US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rown 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语料库的统计，</a:t>
              </a:r>
              <a:r>
                <a:rPr lang="en-US" altLang="zh-CN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55</a:t>
              </a:r>
              <a:r>
                <a:rPr lang="zh-CN" altLang="en-US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％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词兼类。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《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现代汉语八百词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》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兼类占</a:t>
              </a:r>
              <a:r>
                <a:rPr lang="zh-CN" altLang="en-US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2.5</a:t>
              </a:r>
              <a:r>
                <a:rPr lang="zh-CN" altLang="en-US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％。</a:t>
              </a:r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28767" y="2318369"/>
            <a:ext cx="1465730" cy="1122563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1863041" y="3202405"/>
            <a:ext cx="7016676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任何一种自然语言中，词性兼类问题都普遍存在。</a:t>
            </a:r>
          </a:p>
        </p:txBody>
      </p:sp>
      <p:sp>
        <p:nvSpPr>
          <p:cNvPr id="7" name="矩形 6"/>
          <p:cNvSpPr/>
          <p:nvPr/>
        </p:nvSpPr>
        <p:spPr>
          <a:xfrm>
            <a:off x="2345327" y="2695632"/>
            <a:ext cx="6096923" cy="47705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毕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v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北京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n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清华大学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39476" y="400051"/>
            <a:ext cx="30032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性标注算法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98292" y="1294517"/>
            <a:ext cx="10563606" cy="50888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规则的方法：</a:t>
            </a:r>
          </a:p>
          <a:p>
            <a:pPr marL="342900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词语的结构建立词性标注规则 </a:t>
            </a:r>
          </a:p>
          <a:p>
            <a:pPr marL="800100" lvl="1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缀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、后缀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绿油油（形容词）、一片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量词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叠词规则：看看、瞧瞧、高高兴兴、热热闹闹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.. 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机器学习的自动规则提取方法</a:t>
            </a:r>
          </a:p>
          <a:p>
            <a:pPr marL="800100" lvl="1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词性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赋值；</a:t>
            </a:r>
          </a:p>
          <a:p>
            <a:pPr marL="800100" lvl="1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比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确标注的句子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动学习结构转换规则</a:t>
            </a:r>
          </a:p>
          <a:p>
            <a:pPr marL="800100" lvl="1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转换规则调整初始赋值 </a:t>
            </a:r>
          </a:p>
          <a:p>
            <a:pPr marL="0" lvl="1">
              <a:lnSpc>
                <a:spcPct val="140000"/>
              </a:lnSpc>
              <a:buClr>
                <a:srgbClr val="0033CC"/>
              </a:buClr>
            </a:pPr>
            <a:r>
              <a:rPr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统计模型的方法</a:t>
            </a:r>
            <a:r>
              <a:rPr lang="zh-CN" altLang="en-US" sz="2400" b="1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熵、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MM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F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40000"/>
              </a:lnSpc>
              <a:buClr>
                <a:srgbClr val="0033CC"/>
              </a:buClr>
            </a:pPr>
            <a:r>
              <a:rPr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方法：</a:t>
            </a:r>
          </a:p>
          <a:p>
            <a:pPr marL="800100" lvl="1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概率引导，辅以规则消歧</a:t>
            </a:r>
          </a:p>
        </p:txBody>
      </p:sp>
      <p:pic>
        <p:nvPicPr>
          <p:cNvPr id="4" name="图片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111"/>
          <a:stretch>
            <a:fillRect/>
          </a:stretch>
        </p:blipFill>
        <p:spPr bwMode="auto">
          <a:xfrm>
            <a:off x="7263765" y="3110865"/>
            <a:ext cx="4674870" cy="296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五角星 4"/>
          <p:cNvSpPr/>
          <p:nvPr/>
        </p:nvSpPr>
        <p:spPr>
          <a:xfrm>
            <a:off x="2499535" y="5424801"/>
            <a:ext cx="378887" cy="378887"/>
          </a:xfrm>
          <a:prstGeom prst="star5">
            <a:avLst/>
          </a:prstGeom>
          <a:solidFill>
            <a:srgbClr val="FF33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75684" y="400051"/>
            <a:ext cx="29947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工具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73740" y="1228509"/>
            <a:ext cx="11804848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latinLnBrk="1">
              <a:lnSpc>
                <a:spcPct val="125000"/>
              </a:lnSpc>
            </a:pPr>
            <a:r>
              <a:rPr lang="en-US" altLang="zh-CN" sz="24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sonNLP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:/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sonnlp.com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v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center</a:t>
            </a:r>
          </a:p>
          <a:p>
            <a:pPr indent="457200" latinLnBrk="1">
              <a:lnSpc>
                <a:spcPct val="125000"/>
              </a:lnSpc>
            </a:pPr>
            <a:r>
              <a:rPr lang="en-US" altLang="zh-CN" sz="24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KAnalyzer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:/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ww.oschina.net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p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kanalyzer</a:t>
            </a:r>
            <a:endParaRPr lang="en-US" altLang="zh-CN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latinLnBrk="1">
              <a:lnSpc>
                <a:spcPct val="125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LPIR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:/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ctclas.nlpir.org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docs</a:t>
            </a:r>
          </a:p>
          <a:p>
            <a:pPr indent="457200" latinLnBrk="1">
              <a:lnSpc>
                <a:spcPct val="125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CWS</a:t>
            </a:r>
            <a:r>
              <a:rPr lang="zh-CN" alt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中文分词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:/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ww.xunsearch.com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cws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cs.php</a:t>
            </a:r>
            <a:endParaRPr lang="en-US" altLang="zh-CN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latinLnBrk="1">
              <a:lnSpc>
                <a:spcPct val="125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结巴分词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s:/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thub.com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xsjy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eba</a:t>
            </a:r>
            <a:endParaRPr lang="en-US" altLang="zh-CN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latinLnBrk="1">
              <a:lnSpc>
                <a:spcPct val="125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盘古分词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:/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ngusegment.codeplex.com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indent="457200" latinLnBrk="1">
              <a:lnSpc>
                <a:spcPct val="125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庖丁解牛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s:/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de.google.com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p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oding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indent="457200" latinLnBrk="1">
              <a:lnSpc>
                <a:spcPct val="125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搜狗分词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:/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ww.sogou.com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labs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ebservice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indent="457200" latinLnBrk="1">
              <a:lnSpc>
                <a:spcPct val="125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腾讯文智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:/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ww.qcloud.com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wiki/API%E8%AF%B4%E6%98%8E%E6%96%87%E6%A1%A3</a:t>
            </a:r>
          </a:p>
          <a:p>
            <a:pPr indent="457200" latinLnBrk="1">
              <a:lnSpc>
                <a:spcPct val="125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新浪云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:/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ww.sinacloud.com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doc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e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python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.html</a:t>
            </a:r>
            <a:endParaRPr lang="en-US" altLang="zh-CN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latinLnBrk="1">
              <a:lnSpc>
                <a:spcPct val="125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语言云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://</a:t>
            </a:r>
            <a:r>
              <a:rPr lang="en-US" altLang="zh-CN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ww.ltp-cloud.com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docu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3"/>
          <p:cNvGrpSpPr/>
          <p:nvPr/>
        </p:nvGrpSpPr>
        <p:grpSpPr>
          <a:xfrm>
            <a:off x="1665171" y="2518628"/>
            <a:ext cx="8591675" cy="3133164"/>
            <a:chOff x="0" y="1761566"/>
            <a:chExt cx="9102663" cy="3133164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99" b="50000"/>
            <a:stretch>
              <a:fillRect/>
            </a:stretch>
          </p:blipFill>
          <p:spPr>
            <a:xfrm>
              <a:off x="0" y="1761566"/>
              <a:ext cx="4654176" cy="3106270"/>
            </a:xfrm>
            <a:prstGeom prst="rect">
              <a:avLst/>
            </a:prstGeom>
          </p:spPr>
        </p:pic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70" t="50588" r="9090"/>
            <a:stretch>
              <a:fillRect/>
            </a:stretch>
          </p:blipFill>
          <p:spPr>
            <a:xfrm>
              <a:off x="4654176" y="1788460"/>
              <a:ext cx="4448487" cy="3106270"/>
            </a:xfrm>
            <a:prstGeom prst="rect">
              <a:avLst/>
            </a:prstGeom>
          </p:spPr>
        </p:pic>
      </p:grpSp>
      <p:sp>
        <p:nvSpPr>
          <p:cNvPr id="5" name="矩形 4"/>
          <p:cNvSpPr/>
          <p:nvPr/>
        </p:nvSpPr>
        <p:spPr>
          <a:xfrm>
            <a:off x="608977" y="1238520"/>
            <a:ext cx="1070406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词效果测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测试了以上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家中文分词引擎，在新闻、微博、论坛和点评四类数据上，综合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词准确度、歧义词切分、未登陆词（新涌现的通用词、专业术语、专有名词）识别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个方面的性能进行论证。</a:t>
            </a:r>
          </a:p>
        </p:txBody>
      </p:sp>
      <p:sp>
        <p:nvSpPr>
          <p:cNvPr id="6" name="矩形 5"/>
          <p:cNvSpPr/>
          <p:nvPr/>
        </p:nvSpPr>
        <p:spPr>
          <a:xfrm>
            <a:off x="608976" y="5651792"/>
            <a:ext cx="964787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分词精度来看，哈工大的语言云表现的稳定一直在第二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ostonN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词更好，一直在这个领域保持第一。</a:t>
            </a:r>
          </a:p>
        </p:txBody>
      </p:sp>
      <p:sp>
        <p:nvSpPr>
          <p:cNvPr id="7" name="矩形 6"/>
          <p:cNvSpPr/>
          <p:nvPr/>
        </p:nvSpPr>
        <p:spPr>
          <a:xfrm>
            <a:off x="1433151" y="400051"/>
            <a:ext cx="3183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具测评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46001" y="2030536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1" name="矩形 10"/>
          <p:cNvSpPr/>
          <p:nvPr/>
        </p:nvSpPr>
        <p:spPr>
          <a:xfrm>
            <a:off x="1475681" y="400051"/>
            <a:ext cx="33286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处理技术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652986" y="2977374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级分析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3646000" y="3924570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句章级分析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3652985" y="4868815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6947" y="400051"/>
            <a:ext cx="31412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存句法分析</a:t>
            </a:r>
          </a:p>
        </p:txBody>
      </p:sp>
      <p:sp>
        <p:nvSpPr>
          <p:cNvPr id="3" name="矩形 2"/>
          <p:cNvSpPr/>
          <p:nvPr/>
        </p:nvSpPr>
        <p:spPr>
          <a:xfrm>
            <a:off x="701749" y="1360405"/>
            <a:ext cx="1059002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存句法分析（</a:t>
            </a:r>
            <a:r>
              <a:rPr lang="en-US" altLang="zh-CN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pendency parsing</a:t>
            </a: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分析语言单位内成分之间的依存关系揭示其句法结构。 直观来讲，主要是识别句子中的主谓宾、定状补这些语法成分，并分析各成分之间的关系。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70" y="1484718"/>
            <a:ext cx="314379" cy="307179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701749" y="4547006"/>
            <a:ext cx="1029607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dirty="0">
                <a:latin typeface="+mn-ea"/>
              </a:rPr>
              <a:t>从分析结果中我们可以看到，句子的核心谓词为“提出”，主语是“李克强”，提出的宾语是“支持上海</a:t>
            </a:r>
            <a:r>
              <a:rPr lang="en-US" altLang="zh-CN" dirty="0">
                <a:latin typeface="+mn-ea"/>
              </a:rPr>
              <a:t>…”</a:t>
            </a:r>
            <a:r>
              <a:rPr lang="zh-CN" altLang="en-US" dirty="0">
                <a:latin typeface="+mn-ea"/>
              </a:rPr>
              <a:t>，“调研</a:t>
            </a:r>
            <a:r>
              <a:rPr lang="en-US" altLang="zh-CN" dirty="0">
                <a:latin typeface="+mn-ea"/>
              </a:rPr>
              <a:t>…</a:t>
            </a:r>
            <a:r>
              <a:rPr lang="zh-CN" altLang="en-US" dirty="0">
                <a:latin typeface="+mn-ea"/>
              </a:rPr>
              <a:t>时”是“提出”的 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>
                <a:latin typeface="+mn-ea"/>
              </a:rPr>
              <a:t>时间</a:t>
            </a:r>
            <a:r>
              <a:rPr lang="en-US" altLang="zh-CN" dirty="0">
                <a:latin typeface="+mn-ea"/>
              </a:rPr>
              <a:t>) </a:t>
            </a:r>
            <a:r>
              <a:rPr lang="zh-CN" altLang="en-US" dirty="0">
                <a:latin typeface="+mn-ea"/>
              </a:rPr>
              <a:t>状语，“李克强”的修饰语是“国务院总理”，“支持”的宾语是“探索 新机制”。有了上面的句法分析结果，我们就可以比较容易的看到，“提出者”是“李克强”，而不是“上海”或“外高桥”，即使它们都是名词，而且距离“提出”更近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6947" y="2837733"/>
            <a:ext cx="8821955" cy="15761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42922" y="371916"/>
            <a:ext cx="1159885" cy="6520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2092044" y="1769460"/>
            <a:ext cx="4078976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处理技术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742922" y="1716086"/>
            <a:ext cx="830580" cy="8230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1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2092043" y="2858032"/>
            <a:ext cx="4078977" cy="769711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1742922" y="2804658"/>
            <a:ext cx="830580" cy="823085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2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2092044" y="3999978"/>
            <a:ext cx="4078976" cy="769711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神经网络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1742922" y="3946604"/>
            <a:ext cx="830580" cy="823085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3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353810" y="4185285"/>
            <a:ext cx="565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RNN</a:t>
            </a:r>
            <a:r>
              <a:rPr lang="zh-CN" altLang="en-US" dirty="0"/>
              <a:t>、</a:t>
            </a:r>
            <a:r>
              <a:rPr lang="en-US" altLang="zh-CN" dirty="0" smtClean="0"/>
              <a:t>LSTM/GRU</a:t>
            </a:r>
            <a:r>
              <a:rPr lang="zh-CN" altLang="en-US" dirty="0"/>
              <a:t>、</a:t>
            </a:r>
            <a:r>
              <a:rPr lang="zh-CN" dirty="0"/>
              <a:t>注意力机制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6363970" y="1800372"/>
            <a:ext cx="54616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概念、词级分析、句章级分析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然语言处理应用分析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363976" y="3016145"/>
            <a:ext cx="55363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词向量、层级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负采样、句向量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2092044" y="5086645"/>
            <a:ext cx="4078976" cy="769711"/>
          </a:xfrm>
          <a:prstGeom prst="roundRect">
            <a:avLst/>
          </a:prstGeom>
          <a:solidFill>
            <a:schemeClr val="accent6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与实践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742922" y="5035176"/>
            <a:ext cx="830580" cy="823085"/>
          </a:xfrm>
          <a:prstGeom prst="ellipse">
            <a:avLst/>
          </a:prstGeom>
          <a:solidFill>
            <a:schemeClr val="accent6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4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363970" y="5117557"/>
            <a:ext cx="56553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/>
              <a:t>RNN</a:t>
            </a:r>
            <a:r>
              <a:rPr lang="zh-CN" altLang="en-US" dirty="0" smtClean="0"/>
              <a:t>模型应用</a:t>
            </a:r>
            <a:endParaRPr lang="en-US" altLang="zh-CN" dirty="0" smtClean="0"/>
          </a:p>
          <a:p>
            <a:r>
              <a:rPr lang="zh-CN" altLang="en-US" dirty="0" smtClean="0"/>
              <a:t>实践：电影评论情感分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28345" y="1332230"/>
            <a:ext cx="10709910" cy="3796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图的依存句法分析方法：</a:t>
            </a:r>
          </a:p>
          <a:p>
            <a:pPr marL="800100" lvl="1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依存句法分析问题看成从完全有向图中寻找最大生成树的问题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常采用基于动态规划的解码算法，也有一些学者采用柱搜索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am search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来提高效率。</a:t>
            </a:r>
          </a:p>
          <a:p>
            <a:pPr marL="0" lvl="1">
              <a:lnSpc>
                <a:spcPct val="140000"/>
              </a:lnSpc>
              <a:buClr>
                <a:srgbClr val="0033CC"/>
              </a:buClr>
            </a:pPr>
            <a:r>
              <a:rPr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转移的依存句法分析方法：</a:t>
            </a:r>
          </a:p>
          <a:p>
            <a:pPr marL="800100" lvl="1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依存树的构成过程建模为一个动作序列，将依存分析问题转化为寻找最优动作序列的问题。</a:t>
            </a:r>
            <a:endParaRPr lang="zh-CN" altLang="en-US" sz="2800" b="1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1">
              <a:lnSpc>
                <a:spcPct val="140000"/>
              </a:lnSpc>
              <a:buClr>
                <a:srgbClr val="0033CC"/>
              </a:buClr>
            </a:pPr>
            <a:r>
              <a:rPr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模型融合的依存句法分析方法：</a:t>
            </a:r>
          </a:p>
          <a:p>
            <a:pPr marL="800100" lvl="1" indent="-342900">
              <a:lnSpc>
                <a:spcPct val="140000"/>
              </a:lnSpc>
              <a:buClr>
                <a:srgbClr val="0033CC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合以上两种方法，如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cked learning</a:t>
            </a:r>
          </a:p>
        </p:txBody>
      </p:sp>
      <p:sp>
        <p:nvSpPr>
          <p:cNvPr id="13" name="矩形 12"/>
          <p:cNvSpPr/>
          <p:nvPr/>
        </p:nvSpPr>
        <p:spPr>
          <a:xfrm>
            <a:off x="1496945" y="400051"/>
            <a:ext cx="42082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存句法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75682" y="400051"/>
            <a:ext cx="31412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分析</a:t>
            </a:r>
          </a:p>
        </p:txBody>
      </p:sp>
      <p:sp>
        <p:nvSpPr>
          <p:cNvPr id="3" name="矩形 2"/>
          <p:cNvSpPr/>
          <p:nvPr/>
        </p:nvSpPr>
        <p:spPr>
          <a:xfrm>
            <a:off x="706908" y="1278516"/>
            <a:ext cx="10967641" cy="51578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汇级语义分析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如何理解某个词汇的含义，包含两个方面：</a:t>
            </a:r>
          </a:p>
          <a:p>
            <a:pPr marL="125095" indent="360045">
              <a:lnSpc>
                <a:spcPct val="125000"/>
              </a:lnSpc>
              <a:spcBef>
                <a:spcPts val="1000"/>
              </a:spcBef>
            </a:pPr>
            <a:r>
              <a:rPr lang="en-US" altLang="zh-CN" sz="22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2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词义消歧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自动获悉某个词存在着多种含义，以及假设已知某个词具有多种含义，如何根据上下文确认其含义。</a:t>
            </a:r>
          </a:p>
          <a:p>
            <a:pPr marL="125095" indent="360045">
              <a:lnSpc>
                <a:spcPct val="125000"/>
              </a:lnSpc>
            </a:pPr>
            <a:r>
              <a:rPr lang="zh-CN" altLang="en-US" sz="2000" b="1" dirty="0">
                <a:solidFill>
                  <a:srgbClr val="1C77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词典的方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英文词义标注语料库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mcor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普林斯顿大学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nseval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评测语料库等；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文词义标注语料库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哈尔滨工业大学和北京大学分别基于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owNet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北大“现代汉语语义词典”标注了词义消歧语料库。</a:t>
            </a:r>
          </a:p>
          <a:p>
            <a:pPr marL="125095" indent="360045">
              <a:lnSpc>
                <a:spcPct val="125000"/>
              </a:lnSpc>
            </a:pPr>
            <a:r>
              <a:rPr lang="zh-CN" altLang="en-US" sz="2000" b="1" dirty="0">
                <a:solidFill>
                  <a:srgbClr val="1C77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机器学习的方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综合待消解词的词汇、句法、语义等特征，结合机器学习算法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25000"/>
              </a:lnSpc>
              <a:spcBef>
                <a:spcPts val="1000"/>
              </a:spcBef>
            </a:pPr>
            <a:r>
              <a:rPr lang="en-US" altLang="zh-CN" sz="22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2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词表示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表示并学习一个词的语义，以便计算机能够有效地计算两个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词的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似度。</a:t>
            </a:r>
          </a:p>
          <a:p>
            <a:pPr indent="457200">
              <a:lnSpc>
                <a:spcPct val="125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流行的词义表示方式是</a:t>
            </a:r>
            <a:r>
              <a:rPr lang="zh-CN" altLang="en-US" sz="2000" b="1" dirty="0">
                <a:solidFill>
                  <a:srgbClr val="1C77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嵌入（</a:t>
            </a:r>
            <a:r>
              <a:rPr lang="en-US" altLang="zh-CN" sz="2000" b="1" dirty="0">
                <a:solidFill>
                  <a:srgbClr val="1C77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ord Embedding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又称词向量）。基本想法是：通过训练将某种语言中的每一个词映射成一个固定维数的向量，将所有这些向量放在一起形成一个词向量空间，而每一向量则可视为该空间中的一个点，引入“距离”概念，则可以根据词之间的距离来判断它们之间的（词法、语义上的）相似性。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70" y="1409484"/>
            <a:ext cx="314379" cy="30717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75682" y="400051"/>
            <a:ext cx="31412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分析</a:t>
            </a:r>
          </a:p>
        </p:txBody>
      </p:sp>
      <p:sp>
        <p:nvSpPr>
          <p:cNvPr id="3" name="矩形 2"/>
          <p:cNvSpPr/>
          <p:nvPr/>
        </p:nvSpPr>
        <p:spPr>
          <a:xfrm>
            <a:off x="664378" y="1278517"/>
            <a:ext cx="10648664" cy="23750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级语义分析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图根据句子的句法结构和句中词的词义等信息，推导出能够反映这个句子意义的某种形式化表示。</a:t>
            </a:r>
          </a:p>
          <a:p>
            <a:pPr marL="125095" indent="360045">
              <a:lnSpc>
                <a:spcPct val="125000"/>
              </a:lnSpc>
              <a:spcBef>
                <a:spcPts val="1000"/>
              </a:spcBef>
            </a:pPr>
            <a:r>
              <a:rPr lang="en-US" altLang="zh-CN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义角色标注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mantic Role Labeling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简称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L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种浅层语义分析方法，任务是找出句子中谓词的相应语义角色成分，包括核心语义角色（如施事者、 受事者等）和附属语义角色（如地点、时间、方式、原因等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840" y="1409484"/>
            <a:ext cx="314379" cy="30717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8007" y="3748314"/>
            <a:ext cx="7747680" cy="143680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26233" y="5262730"/>
            <a:ext cx="1019654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句子嵌入表达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Sentence Embedding)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主要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如何有效地从词嵌入通过不同方式的组合得到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句子的向量表示，常用方法有词袋模型、卷积神经网络、循环神经网络、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ERT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46001" y="2030536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1" name="矩形 10"/>
          <p:cNvSpPr/>
          <p:nvPr/>
        </p:nvSpPr>
        <p:spPr>
          <a:xfrm>
            <a:off x="1475681" y="400051"/>
            <a:ext cx="33286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处理技术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652986" y="2977374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级分析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3646000" y="3924570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句章级分析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3646000" y="4868815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54414" y="400051"/>
            <a:ext cx="34158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rPr>
              <a:t>文本分类与聚类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81366" y="1376715"/>
            <a:ext cx="1098053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着互联网的高速发展，海量文本数据不断产生，如何面对浩如烟海的数据进行分类、组织和管理，已经成为一个具有重要用途的研究课题，广受学术界和工业界关注。 </a:t>
            </a:r>
          </a:p>
        </p:txBody>
      </p:sp>
      <p:pic>
        <p:nvPicPr>
          <p:cNvPr id="12" name="Picture 4" descr="http://thumbs.dreamstime.com/z/%E6%9F%A5-%E6%A6%82%E5%BF%B5%E7%9A%84%E5%95%86%E4%BA%BA%E5%A4%A7%E6%95%B0%E6%8D%AE%E7%AE%A1%E7%90%86-5076484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086"/>
          <a:stretch>
            <a:fillRect/>
          </a:stretch>
        </p:blipFill>
        <p:spPr bwMode="auto">
          <a:xfrm>
            <a:off x="8715304" y="2415360"/>
            <a:ext cx="2572167" cy="1901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/>
          <p:cNvSpPr/>
          <p:nvPr/>
        </p:nvSpPr>
        <p:spPr>
          <a:xfrm>
            <a:off x="481365" y="2811569"/>
            <a:ext cx="7875826" cy="34512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  <a:spcBef>
                <a:spcPts val="500"/>
              </a:spcBef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分类</a:t>
            </a:r>
            <a:r>
              <a:rPr lang="en-US" altLang="zh-CN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ext Classification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给定文档的内容或主题，自动分配预先定义的类别标签。</a:t>
            </a:r>
          </a:p>
          <a:p>
            <a:pPr indent="457200">
              <a:lnSpc>
                <a:spcPct val="125000"/>
              </a:lnSpc>
              <a:spcBef>
                <a:spcPts val="500"/>
              </a:spcBef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聚类</a:t>
            </a:r>
            <a:r>
              <a:rPr lang="en-US" altLang="zh-CN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ext Clustering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文档之间的内容或主题相似度，将文档集合划分成若干个子集，每个子集内部的文档相似度较高，而子集之间的相似度较低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25000"/>
              </a:lnSpc>
              <a:spcBef>
                <a:spcPts val="500"/>
              </a:spcBef>
            </a:pPr>
            <a:r>
              <a:rPr lang="zh-CN" altLang="en-US" sz="24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场景</a:t>
            </a:r>
            <a:r>
              <a:rPr lang="zh-CN" altLang="en-US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闻自动分类、电子商务评价分类 、垃圾邮件识别等。 </a:t>
            </a:r>
          </a:p>
        </p:txBody>
      </p:sp>
      <p:pic>
        <p:nvPicPr>
          <p:cNvPr id="14" name="Picture 2" descr="https://timgsa.baidu.com/timg?image&amp;quality=80&amp;size=b9999_10000&amp;sec=1537352447398&amp;di=c8cc376ec5d9d8b9057d07e51ed5dc00&amp;imgtype=0&amp;src=http%3A%2F%2Fs1.sinaimg.cn%2Fmw690%2F003wp1j3gy6RuvlU8aA60%2669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24" t="7963" r="5626" b="6077"/>
          <a:stretch>
            <a:fillRect/>
          </a:stretch>
        </p:blipFill>
        <p:spPr bwMode="auto">
          <a:xfrm>
            <a:off x="8715305" y="4295591"/>
            <a:ext cx="2518993" cy="1983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75681" y="400051"/>
            <a:ext cx="34158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本分类与聚类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27485" y="1418144"/>
            <a:ext cx="6607959" cy="47466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分类模型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52095">
              <a:lnSpc>
                <a:spcPct val="125000"/>
              </a:lnSpc>
            </a:pPr>
            <a:r>
              <a:rPr lang="zh-CN" altLang="en-US" sz="22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机器学习的</a:t>
            </a:r>
            <a:r>
              <a:rPr lang="zh-CN" altLang="en-US" sz="2200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朴素贝叶斯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aive Bayes)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支持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量机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VM)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最大熵分类器</a:t>
            </a:r>
          </a:p>
          <a:p>
            <a:pPr indent="252095">
              <a:lnSpc>
                <a:spcPct val="125000"/>
              </a:lnSpc>
            </a:pPr>
            <a:r>
              <a:rPr lang="zh-CN" altLang="en-US" sz="22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神经</a:t>
            </a:r>
            <a:r>
              <a:rPr lang="zh-CN" altLang="en-US" sz="2200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的方法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感知机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LP)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卷积神经网络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NN)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循环神经网络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RNN) </a:t>
            </a:r>
          </a:p>
          <a:p>
            <a:pPr indent="252095">
              <a:lnSpc>
                <a:spcPct val="125000"/>
              </a:lnSpc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聚类模型</a:t>
            </a:r>
            <a:endParaRPr lang="en-US" altLang="zh-CN" sz="2200" b="1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52095">
              <a:lnSpc>
                <a:spcPct val="125000"/>
              </a:lnSpc>
            </a:pPr>
            <a:r>
              <a:rPr lang="zh-CN" altLang="en-US" sz="22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距离的</a:t>
            </a:r>
            <a:r>
              <a:rPr lang="zh-CN" altLang="en-US" sz="2200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相似度函数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语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义关联度，然后根据语义关联度进行聚类，如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-means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52095">
              <a:lnSpc>
                <a:spcPct val="125000"/>
              </a:lnSpc>
            </a:pPr>
            <a:r>
              <a:rPr lang="zh-CN" altLang="en-US" sz="22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概率模型的</a:t>
            </a:r>
            <a:r>
              <a:rPr lang="zh-CN" altLang="en-US" sz="2200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每篇文章是所有主题上的概率分布，典型的主题模型包括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SA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DA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</a:p>
        </p:txBody>
      </p:sp>
      <p:grpSp>
        <p:nvGrpSpPr>
          <p:cNvPr id="7" name="组 6"/>
          <p:cNvGrpSpPr/>
          <p:nvPr/>
        </p:nvGrpSpPr>
        <p:grpSpPr>
          <a:xfrm>
            <a:off x="7505565" y="1133885"/>
            <a:ext cx="3935068" cy="5556870"/>
            <a:chOff x="5449933" y="1020433"/>
            <a:chExt cx="3094461" cy="4936487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49933" y="1020433"/>
              <a:ext cx="3094461" cy="4527925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5539873" y="5556810"/>
              <a:ext cx="297703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1000" dirty="0">
                  <a:latin typeface="Heiti SC Light" charset="-122"/>
                  <a:ea typeface="Heiti SC Light" charset="-122"/>
                  <a:cs typeface="Heiti SC Light" charset="-122"/>
                </a:rPr>
                <a:t>图为有监督分类方法的一般过程，无监督分类</a:t>
              </a:r>
              <a:r>
                <a:rPr kumimoji="1" lang="en-US" altLang="zh-CN" sz="1000" dirty="0">
                  <a:latin typeface="Heiti SC Light" charset="-122"/>
                  <a:ea typeface="Heiti SC Light" charset="-122"/>
                  <a:cs typeface="Heiti SC Light" charset="-122"/>
                </a:rPr>
                <a:t>/</a:t>
              </a:r>
              <a:r>
                <a:rPr kumimoji="1" lang="zh-CN" altLang="en-US" sz="1000" dirty="0">
                  <a:latin typeface="Heiti SC Light" charset="-122"/>
                  <a:ea typeface="Heiti SC Light" charset="-122"/>
                  <a:cs typeface="Heiti SC Light" charset="-122"/>
                </a:rPr>
                <a:t>聚类方法将训练部分去掉即可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6946" y="400051"/>
            <a:ext cx="34158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情感分析</a:t>
            </a:r>
          </a:p>
        </p:txBody>
      </p:sp>
      <p:sp>
        <p:nvSpPr>
          <p:cNvPr id="3" name="矩形 2"/>
          <p:cNvSpPr/>
          <p:nvPr/>
        </p:nvSpPr>
        <p:spPr>
          <a:xfrm>
            <a:off x="481367" y="1291654"/>
            <a:ext cx="1074661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感分析</a:t>
            </a:r>
            <a:r>
              <a:rPr lang="en-US" altLang="zh-CN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entiment analysis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指根据文本所表达的含义和情感信息将文本划分成褒义、贬义或多种类型，是对文本作者倾向性和观点、态度的划分，有时也称倾向性分析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inion analysi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25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粒度可分为词汇级、句子级和篇章级的情感分析，核心任务主要包含观点性及倾向性识别、观点要素抽取等任务。</a:t>
            </a:r>
          </a:p>
        </p:txBody>
      </p:sp>
      <p:pic>
        <p:nvPicPr>
          <p:cNvPr id="3074" name="Picture 2" descr="http://s15.sinaimg.cn/mw690/004hPc5gzy6YQr627i66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517" y="3600132"/>
            <a:ext cx="4847120" cy="2854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组合 8"/>
          <p:cNvGrpSpPr/>
          <p:nvPr/>
        </p:nvGrpSpPr>
        <p:grpSpPr>
          <a:xfrm>
            <a:off x="5986887" y="5552400"/>
            <a:ext cx="5499116" cy="1098959"/>
            <a:chOff x="3905249" y="3344109"/>
            <a:chExt cx="4179724" cy="161808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905249" y="3344109"/>
              <a:ext cx="4179724" cy="1391735"/>
            </a:xfrm>
            <a:prstGeom prst="rect">
              <a:avLst/>
            </a:prstGeom>
          </p:spPr>
        </p:pic>
        <p:sp>
          <p:nvSpPr>
            <p:cNvPr id="13" name="矩形 12"/>
            <p:cNvSpPr/>
            <p:nvPr/>
          </p:nvSpPr>
          <p:spPr>
            <a:xfrm>
              <a:off x="5448739" y="4509030"/>
              <a:ext cx="1283173" cy="45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淘宝评论分析</a:t>
              </a:r>
            </a:p>
          </p:txBody>
        </p:sp>
      </p:grpSp>
      <p:sp>
        <p:nvSpPr>
          <p:cNvPr id="14" name="矩形 13"/>
          <p:cNvSpPr/>
          <p:nvPr/>
        </p:nvSpPr>
        <p:spPr>
          <a:xfrm>
            <a:off x="3098547" y="6359813"/>
            <a:ext cx="128317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营销分析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6310733" y="3379672"/>
            <a:ext cx="4534478" cy="2197776"/>
            <a:chOff x="3925734" y="3248118"/>
            <a:chExt cx="4534478" cy="2197776"/>
          </a:xfrm>
        </p:grpSpPr>
        <p:pic>
          <p:nvPicPr>
            <p:cNvPr id="3076" name="Picture 4" descr="http://n.sinaimg.cn/finance/transform/20160919/4Km8-fxvyzus2036532.jp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5734" y="3248118"/>
              <a:ext cx="2149267" cy="19090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矩形 14"/>
            <p:cNvSpPr/>
            <p:nvPr/>
          </p:nvSpPr>
          <p:spPr>
            <a:xfrm>
              <a:off x="5639647" y="5138117"/>
              <a:ext cx="128317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舆情分析</a:t>
              </a: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033629" y="3248119"/>
              <a:ext cx="2426583" cy="1923570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11889" y="400051"/>
            <a:ext cx="51577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情感分析</a:t>
            </a:r>
          </a:p>
        </p:txBody>
      </p:sp>
      <p:sp>
        <p:nvSpPr>
          <p:cNvPr id="3" name="矩形 2"/>
          <p:cNvSpPr/>
          <p:nvPr/>
        </p:nvSpPr>
        <p:spPr>
          <a:xfrm>
            <a:off x="630226" y="1317755"/>
            <a:ext cx="11420499" cy="937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词典的情感分析方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制定一系列的</a:t>
            </a:r>
            <a:r>
              <a:rPr lang="zh-CN" altLang="en-US" sz="20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感词典和规则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文本进行拆句、分析及匹配词典，计算情感值进行文本的情感倾向判断。</a:t>
            </a:r>
          </a:p>
        </p:txBody>
      </p:sp>
      <p:sp>
        <p:nvSpPr>
          <p:cNvPr id="5" name="矩形 4"/>
          <p:cNvSpPr/>
          <p:nvPr/>
        </p:nvSpPr>
        <p:spPr>
          <a:xfrm>
            <a:off x="1987897" y="4616806"/>
            <a:ext cx="8237325" cy="1129665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见英文情感词库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Q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ntiWordN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；</a:t>
            </a:r>
          </a:p>
          <a:p>
            <a:pPr>
              <a:lnSpc>
                <a:spcPct val="125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见中文情感词库：知网、台湾大学的情感极性词典；</a:t>
            </a:r>
          </a:p>
          <a:p>
            <a:pPr>
              <a:lnSpc>
                <a:spcPct val="125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种情感词典构建方法：基于互信息、图模型等方法。</a:t>
            </a:r>
          </a:p>
        </p:txBody>
      </p:sp>
      <p:sp>
        <p:nvSpPr>
          <p:cNvPr id="6" name="矩形 5"/>
          <p:cNvSpPr/>
          <p:nvPr/>
        </p:nvSpPr>
        <p:spPr>
          <a:xfrm>
            <a:off x="1672213" y="2376614"/>
            <a:ext cx="4898703" cy="2168525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latinLnBrk="1">
              <a:lnSpc>
                <a:spcPct val="125000"/>
              </a:lnSpc>
              <a:buFont typeface="+mj-ea"/>
              <a:buAutoNum type="circleNumDbPlai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文本进行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拆解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latinLnBrk="1">
              <a:lnSpc>
                <a:spcPct val="125000"/>
              </a:lnSpc>
              <a:buFont typeface="+mj-ea"/>
              <a:buAutoNum type="circleNumDbPlai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句子中出现的词语并按照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感词典匹配</a:t>
            </a:r>
            <a:endParaRPr lang="en-US" altLang="zh-CN" dirty="0">
              <a:solidFill>
                <a:srgbClr val="0432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latinLnBrk="1">
              <a:lnSpc>
                <a:spcPct val="125000"/>
              </a:lnSpc>
              <a:buFont typeface="+mj-ea"/>
              <a:buAutoNum type="circleNumDbPlain"/>
            </a:pP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否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及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折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latinLnBrk="1">
              <a:lnSpc>
                <a:spcPct val="125000"/>
              </a:lnSpc>
              <a:buFont typeface="+mj-ea"/>
              <a:buAutoNum type="circleNumDbPlain"/>
            </a:pP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整句情感词得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根据词语不同，极性不同，程度不同等因素进行加权求和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latinLnBrk="1">
              <a:lnSpc>
                <a:spcPct val="125000"/>
              </a:lnSpc>
              <a:buFont typeface="+mj-ea"/>
              <a:buAutoNum type="circleNumDbPlai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情感得分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句子情感倾向性</a:t>
            </a:r>
          </a:p>
        </p:txBody>
      </p:sp>
      <p:sp>
        <p:nvSpPr>
          <p:cNvPr id="8" name="矩形 7"/>
          <p:cNvSpPr/>
          <p:nvPr/>
        </p:nvSpPr>
        <p:spPr>
          <a:xfrm>
            <a:off x="6694646" y="2389852"/>
            <a:ext cx="3810881" cy="2169825"/>
          </a:xfrm>
          <a:prstGeom prst="rect">
            <a:avLst/>
          </a:prstGeom>
          <a:noFill/>
          <a:ln w="28575"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是</a:t>
            </a:r>
            <a:r>
              <a:rPr lang="zh-CN" altLang="en-US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篇章或者段落级别的情感分析任务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按照具体的情况，可以以</a:t>
            </a:r>
            <a:r>
              <a:rPr lang="zh-CN" altLang="en-US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每个句子进行单一情感分析并融合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形式进行，也可以</a:t>
            </a:r>
            <a:r>
              <a:rPr lang="zh-CN" altLang="en-US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抽取情感主题句后进行句子情感分析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得到最终情感分析结果。</a:t>
            </a:r>
          </a:p>
        </p:txBody>
      </p:sp>
      <p:sp>
        <p:nvSpPr>
          <p:cNvPr id="17" name="矩形 16"/>
          <p:cNvSpPr/>
          <p:nvPr/>
        </p:nvSpPr>
        <p:spPr>
          <a:xfrm>
            <a:off x="370205" y="5660390"/>
            <a:ext cx="11532235" cy="937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机器学习的情感分析方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情感分析作为一个分类问题来处理，基本流程与文本分类一致，采用</a:t>
            </a:r>
            <a:r>
              <a:rPr lang="zh-CN" altLang="en-US" sz="20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向量机（</a:t>
            </a:r>
            <a:r>
              <a:rPr lang="en-US" altLang="zh-CN" sz="20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VM</a:t>
            </a:r>
            <a:r>
              <a:rPr lang="zh-CN" altLang="en-US" sz="20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深度学习（</a:t>
            </a:r>
            <a:r>
              <a:rPr lang="en-US" altLang="zh-CN" sz="20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N</a:t>
            </a:r>
            <a:r>
              <a:rPr lang="zh-CN" altLang="en-US" sz="20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20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， </a:t>
            </a:r>
            <a:r>
              <a:rPr lang="en-US" altLang="zh-CN" sz="20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en-US" sz="20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模型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75680" y="400051"/>
            <a:ext cx="20871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抽取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79075" y="1334185"/>
            <a:ext cx="1025751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的迅速普及和发展，信息资源极大丰富，但“信息过载”问题日趋严重，迫切需要快速、准确获取信息的技术手段，信息抽取技术应运而生。</a:t>
            </a:r>
          </a:p>
        </p:txBody>
      </p:sp>
      <p:sp>
        <p:nvSpPr>
          <p:cNvPr id="4" name="矩形 3"/>
          <p:cNvSpPr/>
          <p:nvPr/>
        </p:nvSpPr>
        <p:spPr>
          <a:xfrm>
            <a:off x="779075" y="2301794"/>
            <a:ext cx="728040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抽取是指从自然语言文本中抽取指定类型的实体、关系、事件等事实信息，并形成结构化数据输出的文本处理技术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9" name="图片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1"/>
          <a:stretch>
            <a:fillRect/>
          </a:stretch>
        </p:blipFill>
        <p:spPr bwMode="auto">
          <a:xfrm>
            <a:off x="4875609" y="4127500"/>
            <a:ext cx="3601177" cy="2230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8426157" y="2535709"/>
            <a:ext cx="301231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研究内容：</a:t>
            </a:r>
            <a:endParaRPr lang="zh-CN" altLang="en-US" sz="2400" b="1" dirty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识别与抽取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消歧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抽取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事件抽取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/>
          <a:srcRect l="10655" t="2141" r="7596"/>
          <a:stretch>
            <a:fillRect/>
          </a:stretch>
        </p:blipFill>
        <p:spPr>
          <a:xfrm>
            <a:off x="766292" y="3917515"/>
            <a:ext cx="4119428" cy="274053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70703" y="1274086"/>
            <a:ext cx="10138302" cy="13232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名</a:t>
            </a:r>
            <a:r>
              <a:rPr lang="zh-CN" altLang="en-US" sz="22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体识别</a:t>
            </a:r>
            <a:r>
              <a:rPr lang="en-US" altLang="zh-CN" sz="22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amed Entity Recognition)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识别文本中具有特定意义的实体，如人名、机构名、地名等专有名词和有意义的时间等，是信息检索、问答系统等技术的基础任务</a:t>
            </a:r>
          </a:p>
        </p:txBody>
      </p:sp>
      <p:sp>
        <p:nvSpPr>
          <p:cNvPr id="12" name="矩形 11"/>
          <p:cNvSpPr/>
          <p:nvPr/>
        </p:nvSpPr>
        <p:spPr>
          <a:xfrm>
            <a:off x="523240" y="3785870"/>
            <a:ext cx="11040110" cy="2762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点解析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4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名实体类型多样，数量众多，各种复姓、国外译名、网络红人、虚拟人物和昵称等实体不断涌现，难以建立大而全的标注语料库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4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名实体构成结构复杂，长度不一，没有严格的规律可以遵循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4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不同文化、领域、场景下，命名实体的外延有差异，界限不清晰，如“人名也经常出现在地名和组织名称中”</a:t>
            </a:r>
          </a:p>
        </p:txBody>
      </p:sp>
      <p:sp>
        <p:nvSpPr>
          <p:cNvPr id="7" name="矩形 6"/>
          <p:cNvSpPr/>
          <p:nvPr/>
        </p:nvSpPr>
        <p:spPr>
          <a:xfrm>
            <a:off x="1883463" y="2858116"/>
            <a:ext cx="5012401" cy="784830"/>
          </a:xfrm>
          <a:prstGeom prst="rect">
            <a:avLst/>
          </a:prstGeom>
          <a:solidFill>
            <a:srgbClr val="F0FEE5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明在夏威夷度假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名实体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名、夏威夷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名</a:t>
            </a:r>
          </a:p>
        </p:txBody>
      </p:sp>
      <p:pic>
        <p:nvPicPr>
          <p:cNvPr id="1026" name="Picture 2" descr="https://ss0.baidu.com/6ONWsjip0QIZ8tyhnq/it/u=1680919026,3165717812&amp;fm=170&amp;s=EC82EC1B45DA7FE9185C84430300C0E0&amp;w=598&amp;h=392&amp;im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2232" y="2352405"/>
            <a:ext cx="2411448" cy="1580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1475740" y="400050"/>
            <a:ext cx="7160895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抽取</a:t>
            </a:r>
            <a:r>
              <a:rPr kumimoji="1"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名实体识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42922" y="371916"/>
            <a:ext cx="1159885" cy="6520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2092044" y="1769460"/>
            <a:ext cx="4078976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处理技术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742922" y="1716086"/>
            <a:ext cx="830580" cy="8230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1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2092043" y="2858032"/>
            <a:ext cx="4078977" cy="769711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1742922" y="2804658"/>
            <a:ext cx="830580" cy="823085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2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2092044" y="3999978"/>
            <a:ext cx="4078976" cy="769711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神经网络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1742922" y="3946604"/>
            <a:ext cx="830580" cy="823085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3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353810" y="4185285"/>
            <a:ext cx="565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RNN</a:t>
            </a:r>
            <a:r>
              <a:rPr lang="zh-CN" altLang="en-US" dirty="0"/>
              <a:t>、</a:t>
            </a:r>
            <a:r>
              <a:rPr lang="en-US" altLang="zh-CN" dirty="0" smtClean="0"/>
              <a:t>LSTM/GRU</a:t>
            </a:r>
            <a:r>
              <a:rPr lang="zh-CN" altLang="en-US" dirty="0"/>
              <a:t>、</a:t>
            </a:r>
            <a:r>
              <a:rPr lang="zh-CN" dirty="0"/>
              <a:t>注意力机制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6363970" y="1800372"/>
            <a:ext cx="54616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概念、词级分析、句章级分析</a:t>
            </a:r>
            <a:endParaRPr lang="en-US" altLang="zh-CN" sz="2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处理应用分析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363976" y="3016145"/>
            <a:ext cx="55363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词向量、层级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负采样、句向量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2092044" y="5086645"/>
            <a:ext cx="4078976" cy="769711"/>
          </a:xfrm>
          <a:prstGeom prst="roundRect">
            <a:avLst/>
          </a:prstGeom>
          <a:solidFill>
            <a:schemeClr val="accent6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与实践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742922" y="5035176"/>
            <a:ext cx="830580" cy="823085"/>
          </a:xfrm>
          <a:prstGeom prst="ellipse">
            <a:avLst/>
          </a:prstGeom>
          <a:solidFill>
            <a:schemeClr val="accent6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4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363970" y="5117557"/>
            <a:ext cx="56553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/>
              <a:t>RNN</a:t>
            </a:r>
            <a:r>
              <a:rPr lang="zh-CN" altLang="en-US" dirty="0" smtClean="0"/>
              <a:t>模型应用</a:t>
            </a:r>
            <a:endParaRPr lang="en-US" altLang="zh-CN" dirty="0" smtClean="0"/>
          </a:p>
          <a:p>
            <a:r>
              <a:rPr lang="zh-CN" altLang="en-US" dirty="0" smtClean="0"/>
              <a:t>实践：电影评论情感分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97610" y="1333085"/>
            <a:ext cx="10330371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2095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体消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在非结构化文档中，由于书写风格和上下文的需要，同一个命名实体实体可能包含多种形式的表达（多对一），同时文档中的一个名词可能从字面意思上对应多种命名实体（一对多）。</a:t>
            </a:r>
          </a:p>
        </p:txBody>
      </p:sp>
      <p:sp>
        <p:nvSpPr>
          <p:cNvPr id="8" name="矩形 7"/>
          <p:cNvSpPr/>
          <p:nvPr/>
        </p:nvSpPr>
        <p:spPr>
          <a:xfrm>
            <a:off x="264833" y="5756378"/>
            <a:ext cx="11184521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思路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利用实体间的交互、及上下文信息进行消歧，可采用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图、概率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模型，主题模型，深度学习等方法。</a:t>
            </a:r>
          </a:p>
        </p:txBody>
      </p:sp>
      <p:grpSp>
        <p:nvGrpSpPr>
          <p:cNvPr id="5" name="组 4"/>
          <p:cNvGrpSpPr/>
          <p:nvPr/>
        </p:nvGrpSpPr>
        <p:grpSpPr>
          <a:xfrm>
            <a:off x="2007310" y="2793655"/>
            <a:ext cx="7389589" cy="2968768"/>
            <a:chOff x="724880" y="2784332"/>
            <a:chExt cx="7389589" cy="2968768"/>
          </a:xfrm>
        </p:grpSpPr>
        <p:pic>
          <p:nvPicPr>
            <p:cNvPr id="9218" name="Picture 2" descr="review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6602" b="11329"/>
            <a:stretch>
              <a:fillRect/>
            </a:stretch>
          </p:blipFill>
          <p:spPr bwMode="auto">
            <a:xfrm>
              <a:off x="724880" y="3327400"/>
              <a:ext cx="7352319" cy="24257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review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085" b="74698"/>
            <a:stretch>
              <a:fillRect/>
            </a:stretch>
          </p:blipFill>
          <p:spPr bwMode="auto">
            <a:xfrm>
              <a:off x="762150" y="2784332"/>
              <a:ext cx="7352319" cy="8291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矩形 8"/>
          <p:cNvSpPr/>
          <p:nvPr/>
        </p:nvSpPr>
        <p:spPr>
          <a:xfrm>
            <a:off x="1475740" y="400050"/>
            <a:ext cx="6617335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抽取</a:t>
            </a:r>
            <a:r>
              <a:rPr kumimoji="1"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消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43114" y="1316617"/>
            <a:ext cx="10733723" cy="937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抽取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检测和识别文本中实体之间的语义关系。关系抽取的输出通常是一个三元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,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类别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示实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实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存在特定类别的语义关系。</a:t>
            </a:r>
          </a:p>
        </p:txBody>
      </p:sp>
      <p:sp>
        <p:nvSpPr>
          <p:cNvPr id="7" name="矩形 6"/>
          <p:cNvSpPr/>
          <p:nvPr/>
        </p:nvSpPr>
        <p:spPr>
          <a:xfrm>
            <a:off x="2522830" y="2577914"/>
            <a:ext cx="6171058" cy="707886"/>
          </a:xfrm>
          <a:prstGeom prst="rect">
            <a:avLst/>
          </a:prstGeom>
          <a:solidFill>
            <a:srgbClr val="F0FEE5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北京是中国的首都、政治中心和文化中心 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首都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北京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政治中心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北京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文化中心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北京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r="4499"/>
          <a:stretch>
            <a:fillRect/>
          </a:stretch>
        </p:blipFill>
        <p:spPr>
          <a:xfrm>
            <a:off x="2522830" y="4904930"/>
            <a:ext cx="6142782" cy="174431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43114" y="3364741"/>
            <a:ext cx="1091516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模板的方法：基于触发词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、基于依存句法</a:t>
            </a: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监督学习：机器学习、深度学习</a:t>
            </a: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半监督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监督学习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otstrapping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stant supervisi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supervised learning from the web</a:t>
            </a:r>
          </a:p>
        </p:txBody>
      </p:sp>
      <p:sp>
        <p:nvSpPr>
          <p:cNvPr id="10" name="矩形 9"/>
          <p:cNvSpPr/>
          <p:nvPr/>
        </p:nvSpPr>
        <p:spPr>
          <a:xfrm>
            <a:off x="1496695" y="400050"/>
            <a:ext cx="676529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抽取</a:t>
            </a:r>
            <a:r>
              <a:rPr kumimoji="1"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抽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85645" y="1290305"/>
            <a:ext cx="10521071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抽取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的是从非结构化文本中抽取事件信息，主要包括时间、地点、事件元素角色等，并将其以结构化形式呈现出来的任务。主要任务包括触发词和事件元素的提取等。</a:t>
            </a:r>
          </a:p>
        </p:txBody>
      </p:sp>
      <p:sp>
        <p:nvSpPr>
          <p:cNvPr id="9" name="矩形 8"/>
          <p:cNvSpPr/>
          <p:nvPr/>
        </p:nvSpPr>
        <p:spPr>
          <a:xfrm>
            <a:off x="1155484" y="4520424"/>
            <a:ext cx="7853292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方法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匹配方法：词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法、词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、模板匹配、触发词扩展</a:t>
            </a: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机器学习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V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最大熵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N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方法：模式匹配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学习</a:t>
            </a:r>
          </a:p>
          <a:p>
            <a:pPr>
              <a:lnSpc>
                <a:spcPct val="125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C/A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议标注语料）</a:t>
            </a:r>
          </a:p>
        </p:txBody>
      </p:sp>
      <p:grpSp>
        <p:nvGrpSpPr>
          <p:cNvPr id="32" name="组 31"/>
          <p:cNvGrpSpPr/>
          <p:nvPr/>
        </p:nvGrpSpPr>
        <p:grpSpPr>
          <a:xfrm>
            <a:off x="962092" y="2820698"/>
            <a:ext cx="4120039" cy="1710656"/>
            <a:chOff x="2227619" y="2100343"/>
            <a:chExt cx="4120039" cy="1710656"/>
          </a:xfrm>
        </p:grpSpPr>
        <p:sp>
          <p:nvSpPr>
            <p:cNvPr id="6" name="圆角矩形 5"/>
            <p:cNvSpPr/>
            <p:nvPr/>
          </p:nvSpPr>
          <p:spPr>
            <a:xfrm>
              <a:off x="2650631" y="2100343"/>
              <a:ext cx="3213100" cy="1198816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ype:Life</a:t>
              </a:r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</a:t>
              </a:r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ubtype:Be-Born</a:t>
              </a:r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erson:</a:t>
              </a:r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毛泽东</a:t>
              </a:r>
            </a:p>
            <a:p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ime:</a:t>
              </a:r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893</a:t>
              </a:r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年</a:t>
              </a:r>
            </a:p>
            <a:p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lace:</a:t>
              </a:r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湖南湘潭</a:t>
              </a: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2227619" y="3472444"/>
              <a:ext cx="412003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毛泽东</a:t>
              </a:r>
              <a:r>
                <a:rPr kumimoji="1" lang="zh-CN" altLang="en-US" sz="1600" dirty="0"/>
                <a:t>   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893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年   出生   于    湖南    湘潭。</a:t>
              </a:r>
            </a:p>
          </p:txBody>
        </p:sp>
        <p:cxnSp>
          <p:nvCxnSpPr>
            <p:cNvPr id="12" name="曲线连接符 11"/>
            <p:cNvCxnSpPr>
              <a:endCxn id="10" idx="1"/>
            </p:cNvCxnSpPr>
            <p:nvPr/>
          </p:nvCxnSpPr>
          <p:spPr>
            <a:xfrm rot="5400000">
              <a:off x="1971621" y="2793940"/>
              <a:ext cx="1103780" cy="591783"/>
            </a:xfrm>
            <a:prstGeom prst="curvedConnector4">
              <a:avLst>
                <a:gd name="adj1" fmla="val 42332"/>
                <a:gd name="adj2" fmla="val 138629"/>
              </a:avLst>
            </a:prstGeom>
            <a:ln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曲线连接符 18"/>
            <p:cNvCxnSpPr/>
            <p:nvPr/>
          </p:nvCxnSpPr>
          <p:spPr>
            <a:xfrm rot="5400000">
              <a:off x="3284975" y="2888097"/>
              <a:ext cx="846851" cy="660400"/>
            </a:xfrm>
            <a:prstGeom prst="curved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曲线连接符 21"/>
            <p:cNvCxnSpPr/>
            <p:nvPr/>
          </p:nvCxnSpPr>
          <p:spPr>
            <a:xfrm>
              <a:off x="4216400" y="3086974"/>
              <a:ext cx="1358900" cy="385470"/>
            </a:xfrm>
            <a:prstGeom prst="curved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曲线连接符 25"/>
            <p:cNvCxnSpPr>
              <a:endCxn id="10" idx="2"/>
            </p:cNvCxnSpPr>
            <p:nvPr/>
          </p:nvCxnSpPr>
          <p:spPr>
            <a:xfrm rot="5400000">
              <a:off x="4271008" y="2341606"/>
              <a:ext cx="1486024" cy="1452761"/>
            </a:xfrm>
            <a:prstGeom prst="curvedConnector5">
              <a:avLst>
                <a:gd name="adj1" fmla="val 38609"/>
                <a:gd name="adj2" fmla="val -57536"/>
                <a:gd name="adj3" fmla="val 115383"/>
              </a:avLst>
            </a:prstGeom>
            <a:ln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31" name="矩形 30"/>
          <p:cNvSpPr/>
          <p:nvPr/>
        </p:nvSpPr>
        <p:spPr>
          <a:xfrm>
            <a:off x="5710512" y="2443224"/>
            <a:ext cx="535828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出生”是该事件的触发词，所触发的事件类别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yp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f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子类别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btyp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-Bor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事件的三个组成元素“毛泽东”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9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”“湖南湘潭”，分别对应着该类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fe/Be-Bor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事件模板中的三个元素标签，即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ers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m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a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3" name="矩形 12"/>
          <p:cNvSpPr/>
          <p:nvPr/>
        </p:nvSpPr>
        <p:spPr>
          <a:xfrm>
            <a:off x="1603375" y="400050"/>
            <a:ext cx="5688965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抽取</a:t>
            </a:r>
            <a:r>
              <a:rPr kumimoji="1"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事件抽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6947" y="400051"/>
            <a:ext cx="34158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动文摘</a:t>
            </a:r>
          </a:p>
        </p:txBody>
      </p:sp>
      <p:sp>
        <p:nvSpPr>
          <p:cNvPr id="3" name="矩形 2"/>
          <p:cNvSpPr/>
          <p:nvPr/>
        </p:nvSpPr>
        <p:spPr>
          <a:xfrm>
            <a:off x="730002" y="1354544"/>
            <a:ext cx="107318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文摘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利用计算机按照某类应用自动地将文本（或文本集合）转换生成简短摘要的一种信息压缩技术</a:t>
            </a:r>
          </a:p>
          <a:p>
            <a:pPr indent="457200">
              <a:lnSpc>
                <a:spcPct val="125000"/>
              </a:lnSpc>
            </a:pPr>
            <a:r>
              <a:rPr lang="zh-CN" altLang="en-US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求：信息量足、覆盖面广、冗余度低和可读性高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6205" y="2746691"/>
            <a:ext cx="5228221" cy="1630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抽取式摘要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原文中抽取已有句子组成摘要（排序）</a:t>
            </a:r>
          </a:p>
          <a:p>
            <a:pPr marL="342900" lvl="1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式摘要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改写或重新组织原文内容形成最终文摘 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6370270" y="2831872"/>
            <a:ext cx="5337831" cy="3718351"/>
            <a:chOff x="5255471" y="3923048"/>
            <a:chExt cx="3070667" cy="210201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55471" y="3923048"/>
              <a:ext cx="3024438" cy="1903250"/>
            </a:xfrm>
            <a:prstGeom prst="rect">
              <a:avLst/>
            </a:prstGeom>
          </p:spPr>
        </p:pic>
        <p:sp>
          <p:nvSpPr>
            <p:cNvPr id="20" name="矩形 19"/>
            <p:cNvSpPr/>
            <p:nvPr/>
          </p:nvSpPr>
          <p:spPr>
            <a:xfrm>
              <a:off x="6215739" y="5754223"/>
              <a:ext cx="2110399" cy="27084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于图模型的方法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628074" y="4884952"/>
            <a:ext cx="4410158" cy="1684425"/>
            <a:chOff x="787400" y="5035781"/>
            <a:chExt cx="4410158" cy="1684425"/>
          </a:xfrm>
        </p:grpSpPr>
        <p:pic>
          <p:nvPicPr>
            <p:cNvPr id="19" name="图片 1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88"/>
            <a:stretch>
              <a:fillRect/>
            </a:stretch>
          </p:blipFill>
          <p:spPr bwMode="auto">
            <a:xfrm>
              <a:off x="787400" y="5035781"/>
              <a:ext cx="4410158" cy="1377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矩形 21"/>
            <p:cNvSpPr/>
            <p:nvPr/>
          </p:nvSpPr>
          <p:spPr>
            <a:xfrm>
              <a:off x="1937279" y="6413501"/>
              <a:ext cx="2110399" cy="3067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理解式摘要抽取方法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6944" y="400051"/>
            <a:ext cx="51577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推荐</a:t>
            </a:r>
          </a:p>
        </p:txBody>
      </p:sp>
      <p:sp>
        <p:nvSpPr>
          <p:cNvPr id="3" name="矩形 2"/>
          <p:cNvSpPr/>
          <p:nvPr/>
        </p:nvSpPr>
        <p:spPr>
          <a:xfrm>
            <a:off x="460102" y="1268587"/>
            <a:ext cx="10938000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推荐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指根据用户的习惯、偏好或兴趣，从不断到来的大规模信息中识别满足用户兴趣的信息的过程。广泛应用在电子商务、电影和视频、音乐、社交网络、阅读、基于位置的服务、个性化邮件和广告等。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61426" y="2453667"/>
            <a:ext cx="3910818" cy="2876117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23897" y="2714582"/>
            <a:ext cx="7578114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同过滤推荐</a:t>
            </a:r>
            <a:endParaRPr lang="zh-CN" altLang="en-US" sz="2000" b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用户的协同过滤</a:t>
            </a: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物品的协同过滤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内容的推荐系统</a:t>
            </a:r>
            <a:endParaRPr lang="en-US" altLang="zh-CN" sz="2000" b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元素的描述性属性进行推荐。如根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phi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听歌历史，推荐系统注意到她似乎喜欢乡村音乐，因此系统可以推荐相同或相似类型的歌曲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知识的推荐系统</a:t>
            </a:r>
            <a:endParaRPr lang="en-US" altLang="zh-CN" sz="2000" b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度重视知识源，不会存在冷启动的问题，但需要事先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领域知识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理成为规范的、可用的表达形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75933" y="2714582"/>
            <a:ext cx="1782764" cy="1626989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5"/>
          <a:srcRect l="10347" t="1" r="9029" b="6979"/>
          <a:stretch>
            <a:fillRect/>
          </a:stretch>
        </p:blipFill>
        <p:spPr>
          <a:xfrm>
            <a:off x="8043692" y="5281565"/>
            <a:ext cx="3324664" cy="13304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11884" y="400051"/>
            <a:ext cx="34158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动问答</a:t>
            </a:r>
          </a:p>
        </p:txBody>
      </p:sp>
      <p:sp>
        <p:nvSpPr>
          <p:cNvPr id="3" name="矩形 2"/>
          <p:cNvSpPr/>
          <p:nvPr/>
        </p:nvSpPr>
        <p:spPr>
          <a:xfrm>
            <a:off x="523894" y="1334184"/>
            <a:ext cx="11150654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答系统</a:t>
            </a:r>
            <a:r>
              <a:rPr lang="en-US" altLang="zh-CN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question answering</a:t>
            </a: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简称</a:t>
            </a:r>
            <a:r>
              <a:rPr lang="en-US" altLang="zh-CN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A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讨论如何从大规模真实文本中对指定的提问找出正确回答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技术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集知识表示、信息检索、自然语言处理和智能推理等技术于一身的新一代搜索引擎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式的问答网站、聊天机器人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73346" y="2771558"/>
            <a:ext cx="8378390" cy="1322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照答案的生成反馈机制，问答系统可划分为：</a:t>
            </a: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检索式的问答系统</a:t>
            </a: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生成式的问答系统</a:t>
            </a:r>
          </a:p>
        </p:txBody>
      </p:sp>
      <p:pic>
        <p:nvPicPr>
          <p:cNvPr id="10242" name="Picture 2" descr="https://pic4.zhimg.com/80/v2-95e633d34999168cd5601a4926d3c950_h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580" y="4018997"/>
            <a:ext cx="4744657" cy="2775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6448972" y="3207814"/>
            <a:ext cx="4311180" cy="3693930"/>
            <a:chOff x="5196335" y="3280007"/>
            <a:chExt cx="2978796" cy="2827056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196335" y="3280007"/>
              <a:ext cx="2978796" cy="2559784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6186763" y="5799286"/>
              <a:ext cx="108234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聊天机器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75683" y="400051"/>
            <a:ext cx="34158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动问答</a:t>
            </a:r>
          </a:p>
        </p:txBody>
      </p:sp>
      <p:sp>
        <p:nvSpPr>
          <p:cNvPr id="3" name="矩形 2"/>
          <p:cNvSpPr/>
          <p:nvPr/>
        </p:nvSpPr>
        <p:spPr>
          <a:xfrm>
            <a:off x="311249" y="1325836"/>
            <a:ext cx="10769448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式自动</a:t>
            </a:r>
            <a:r>
              <a:rPr lang="zh-CN" altLang="en-US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答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般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问句理解、信息检索、答案抽取三个功能组成部分。</a:t>
            </a:r>
          </a:p>
        </p:txBody>
      </p:sp>
      <p:sp>
        <p:nvSpPr>
          <p:cNvPr id="4" name="矩形 3"/>
          <p:cNvSpPr/>
          <p:nvPr/>
        </p:nvSpPr>
        <p:spPr>
          <a:xfrm>
            <a:off x="779079" y="1769680"/>
            <a:ext cx="529172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句理解</a:t>
            </a:r>
            <a:endParaRPr lang="zh-CN" altLang="en-US" sz="24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分类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输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问题进行处理分类并确定问题类型</a:t>
            </a: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题焦点提取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实现用户问题的信息需求的精确定位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扩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分析问题中的潜在信息，提高答案的召回率</a:t>
            </a:r>
          </a:p>
        </p:txBody>
      </p:sp>
      <p:pic>
        <p:nvPicPr>
          <p:cNvPr id="11266" name="Picture 2" descr="https://oss-cn-hangzhou.aliyuncs.com/yqfiles/21769f02eefc709bf648dc9b0f3deee8d648dc92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155"/>
          <a:stretch>
            <a:fillRect/>
          </a:stretch>
        </p:blipFill>
        <p:spPr bwMode="auto">
          <a:xfrm>
            <a:off x="6337005" y="1879834"/>
            <a:ext cx="4880733" cy="2601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757814" y="4606140"/>
            <a:ext cx="10704083" cy="191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检索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用户的问题中得到的关键词，对于数据库中的文档与关键词的计算匹配程度，从而获取若干个可能包含答案的候选文章，并且根据它们的相似度进行排序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5000"/>
              </a:lnSpc>
              <a:spcBef>
                <a:spcPts val="1000"/>
              </a:spcBef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案抽取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从文章中提取出可能包含答案的段落，再对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段落进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分析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抽取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落中所包含的答案。引入诸如语义词典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ordNe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知识库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eebas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等外部语义资源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2637" y="233100"/>
            <a:ext cx="2409734" cy="857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821608" y="1268587"/>
            <a:ext cx="832239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式问答系统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答案生成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有多种情况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案完全在某篇原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案分别出现在多篇文章中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案一部分出现在原文，一部分出现在问题中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案的一部分出现在原文，另一部分是生成的新词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lvl="1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案完全不在原文出现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es / No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）</a:t>
            </a:r>
          </a:p>
        </p:txBody>
      </p:sp>
      <p:sp>
        <p:nvSpPr>
          <p:cNvPr id="6" name="矩形 5"/>
          <p:cNvSpPr/>
          <p:nvPr/>
        </p:nvSpPr>
        <p:spPr>
          <a:xfrm>
            <a:off x="229870" y="3836670"/>
            <a:ext cx="7498080" cy="278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训练数据</a:t>
            </a:r>
            <a:r>
              <a:rPr lang="zh-CN" altLang="en-US" sz="2000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rgbClr val="1A1A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用</a:t>
            </a:r>
            <a:r>
              <a:rPr lang="en-US" altLang="zh-CN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q2seq</a:t>
            </a:r>
            <a:r>
              <a:rPr lang="zh-CN" altLang="en-US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r>
              <a:rPr lang="zh-CN" altLang="en-US" sz="2000" dirty="0">
                <a:solidFill>
                  <a:srgbClr val="1A1A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抽取出答案，然后利用这个特征再对文章生成答案。</a:t>
            </a:r>
            <a:endParaRPr lang="en-US" altLang="zh-CN" sz="2000" dirty="0">
              <a:solidFill>
                <a:srgbClr val="1A1A1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25000"/>
              </a:lnSpc>
            </a:pPr>
            <a:r>
              <a:rPr lang="zh-CN" altLang="en-US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抽取部分的模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时做了两个任务，预测答案，并对文档进行排序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25000"/>
              </a:lnSpc>
            </a:pPr>
            <a:r>
              <a:rPr lang="zh-CN" altLang="en-US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生成部分的模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抽取部分标注的答案作为一个特征信息叠加到文章向量中，对这段文章和问题，重新通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cod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模，得到一个综合的语义向量，再输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cod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生成答案。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727686" y="1090965"/>
            <a:ext cx="4244574" cy="5637049"/>
            <a:chOff x="4957312" y="1216844"/>
            <a:chExt cx="3932688" cy="4921356"/>
          </a:xfrm>
        </p:grpSpPr>
        <p:pic>
          <p:nvPicPr>
            <p:cNvPr id="1026" name="Picture 2" descr="https://pic3.zhimg.com/80/v2-57ebbec22991394279d3fb6c6b3e82fa_hd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12" y="3621420"/>
              <a:ext cx="3629025" cy="21302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6037939" y="5830423"/>
              <a:ext cx="211039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简单的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eq2seq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</a:t>
              </a:r>
            </a:p>
          </p:txBody>
        </p:sp>
        <p:pic>
          <p:nvPicPr>
            <p:cNvPr id="1028" name="Picture 4" descr="https://pic3.zhimg.com/80/v2-56f8f6a6aefa62ced1b6876aa4e9085c_hd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7939" y="1216844"/>
              <a:ext cx="2516874" cy="24465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矩形 10"/>
            <p:cNvSpPr/>
            <p:nvPr/>
          </p:nvSpPr>
          <p:spPr>
            <a:xfrm>
              <a:off x="8554813" y="1285295"/>
              <a:ext cx="335187" cy="2246769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抽取部分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8554813" y="3710282"/>
              <a:ext cx="335187" cy="2246769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成部分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1518212" y="400051"/>
            <a:ext cx="34158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动问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40486" y="1435466"/>
            <a:ext cx="1077888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翻译 </a:t>
            </a:r>
            <a:r>
              <a:rPr lang="en-US" altLang="zh-CN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machine translation, MT)</a:t>
            </a:r>
            <a:r>
              <a:rPr lang="en-US" altLang="zh-CN" sz="2400" b="1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用计算机把一种语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语言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urce language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翻译成另一种语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语言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rget language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一门学科和技术。</a:t>
            </a:r>
          </a:p>
        </p:txBody>
      </p:sp>
      <p:sp>
        <p:nvSpPr>
          <p:cNvPr id="3" name="矩形 2"/>
          <p:cNvSpPr/>
          <p:nvPr/>
        </p:nvSpPr>
        <p:spPr>
          <a:xfrm>
            <a:off x="1496943" y="400051"/>
            <a:ext cx="51577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翻译</a:t>
            </a:r>
          </a:p>
        </p:txBody>
      </p:sp>
      <p:pic>
        <p:nvPicPr>
          <p:cNvPr id="4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959" y="2507875"/>
            <a:ext cx="5551715" cy="1133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组合 8"/>
          <p:cNvGrpSpPr/>
          <p:nvPr/>
        </p:nvGrpSpPr>
        <p:grpSpPr>
          <a:xfrm>
            <a:off x="1622997" y="3684757"/>
            <a:ext cx="4179841" cy="2702144"/>
            <a:chOff x="736945" y="4117140"/>
            <a:chExt cx="3698875" cy="2488977"/>
          </a:xfrm>
        </p:grpSpPr>
        <p:pic>
          <p:nvPicPr>
            <p:cNvPr id="5" name="图片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945" y="4117140"/>
              <a:ext cx="3698875" cy="22120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矩形 6"/>
            <p:cNvSpPr/>
            <p:nvPr/>
          </p:nvSpPr>
          <p:spPr>
            <a:xfrm>
              <a:off x="1660310" y="6298340"/>
              <a:ext cx="232257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于统计模型的方法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5992459" y="3655800"/>
            <a:ext cx="4236061" cy="2830061"/>
            <a:chOff x="4510988" y="4030128"/>
            <a:chExt cx="3748626" cy="2606803"/>
          </a:xfrm>
        </p:grpSpPr>
        <p:pic>
          <p:nvPicPr>
            <p:cNvPr id="6" name="图片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0988" y="4030128"/>
              <a:ext cx="3748626" cy="22758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矩形 7"/>
            <p:cNvSpPr/>
            <p:nvPr/>
          </p:nvSpPr>
          <p:spPr>
            <a:xfrm>
              <a:off x="5441726" y="6329154"/>
              <a:ext cx="232257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于神经网络模型的方法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18285" y="413385"/>
            <a:ext cx="706247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然语言太难了（一）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93877" y="1434070"/>
            <a:ext cx="5343035" cy="591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sz="26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文分词（</a:t>
            </a:r>
            <a:r>
              <a:rPr lang="en-US" altLang="zh-CN" sz="26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gmentation</a:t>
            </a:r>
            <a:r>
              <a:rPr lang="zh-CN" sz="26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困难</a:t>
            </a:r>
            <a:r>
              <a:rPr lang="zh-CN" altLang="en-US" sz="26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" name="矩形 3"/>
          <p:cNvSpPr/>
          <p:nvPr/>
        </p:nvSpPr>
        <p:spPr>
          <a:xfrm>
            <a:off x="793750" y="2025650"/>
            <a:ext cx="10688955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行行行行行，一行不行行行不行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来到杨过曾经生活过的地方，小龙女说：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“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我也想过过过儿过过的生活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</a:t>
            </a:r>
            <a:endParaRPr lang="zh-CN" altLang="en-US" sz="24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另一个宿舍的人说你们宿舍的地得扫了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校长说衣服上除了校徽别别别的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到儿子等校车的地方，邓超对孙俪说：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也想等等等等等过的那辆车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位友好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哥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谭市民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919" y="1498775"/>
            <a:ext cx="461108" cy="4611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46001" y="2030536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概念</a:t>
            </a:r>
          </a:p>
        </p:txBody>
      </p:sp>
      <p:sp>
        <p:nvSpPr>
          <p:cNvPr id="11" name="矩形 10"/>
          <p:cNvSpPr/>
          <p:nvPr/>
        </p:nvSpPr>
        <p:spPr>
          <a:xfrm>
            <a:off x="1475681" y="400051"/>
            <a:ext cx="33286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处理技术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646001" y="2977374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级分析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3646000" y="3924570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句章级分析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3652985" y="4868815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18285" y="413385"/>
            <a:ext cx="706247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然语言太难了（二）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93877" y="1434070"/>
            <a:ext cx="5343035" cy="5924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6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歧义</a:t>
            </a:r>
            <a:r>
              <a:rPr lang="en-US" altLang="zh-CN" sz="26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mbiguity)</a:t>
            </a:r>
            <a:r>
              <a:rPr lang="zh-CN" altLang="en-US" sz="26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象 </a:t>
            </a:r>
          </a:p>
        </p:txBody>
      </p:sp>
      <p:sp>
        <p:nvSpPr>
          <p:cNvPr id="4" name="矩形 3"/>
          <p:cNvSpPr/>
          <p:nvPr/>
        </p:nvSpPr>
        <p:spPr>
          <a:xfrm>
            <a:off x="793919" y="2043315"/>
            <a:ext cx="10689244" cy="4220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歧义</a:t>
            </a:r>
            <a:endParaRPr lang="zh-CN" altLang="en-US" sz="2400" dirty="0"/>
          </a:p>
          <a:p>
            <a:pPr marL="800100" lvl="1" indent="-342900">
              <a:lnSpc>
                <a:spcPct val="125000"/>
              </a:lnSpc>
              <a:buClr>
                <a:schemeClr val="accent2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今天中午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吃馒头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今天中午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吃食堂</a:t>
            </a: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指代歧义</a:t>
            </a:r>
            <a:endParaRPr lang="en-US" altLang="zh-CN" sz="2400" b="1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25000"/>
              </a:lnSpc>
              <a:buClr>
                <a:schemeClr val="accent2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他快抱不起儿子了，因为他太胖了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5000"/>
              </a:lnSpc>
              <a:spcBef>
                <a:spcPts val="1000"/>
              </a:spcBef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义歧义</a:t>
            </a:r>
            <a:endParaRPr lang="en-US" altLang="zh-CN" sz="2400" b="1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25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他说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“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她这个人真有意思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funny)”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她说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“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他这个人怪有意思的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funny)”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于是人们以为他们有了意思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wish)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让他向她意思意思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express)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他火了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“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根本没有那个意思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thought)”!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她也生气 了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“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你们这么说是什么意思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ntention)”?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事后有人说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“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真有意思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funny)”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也有人说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“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真没意思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onsense)”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919" y="1491790"/>
            <a:ext cx="461108" cy="4611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30083" y="1370275"/>
            <a:ext cx="5343035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知语言现象 </a:t>
            </a:r>
          </a:p>
        </p:txBody>
      </p:sp>
      <p:sp>
        <p:nvSpPr>
          <p:cNvPr id="4" name="矩形 3"/>
          <p:cNvSpPr/>
          <p:nvPr/>
        </p:nvSpPr>
        <p:spPr>
          <a:xfrm>
            <a:off x="996168" y="1988068"/>
            <a:ext cx="10657118" cy="4080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u"/>
            </a:pPr>
            <a:r>
              <a:rPr lang="en-US" altLang="zh-CN" sz="2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词</a:t>
            </a:r>
            <a:endParaRPr lang="en-US" altLang="zh-CN" sz="2600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25000"/>
              </a:lnSpc>
              <a:buClr>
                <a:schemeClr val="accent2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明觉厉     累觉不爱      十动然拒</a:t>
            </a:r>
            <a:endParaRPr lang="zh-CN" altLang="en-US" sz="2400" dirty="0"/>
          </a:p>
          <a:p>
            <a:pPr marL="457200" indent="-457200">
              <a:lnSpc>
                <a:spcPct val="125000"/>
              </a:lnSpc>
              <a:spcBef>
                <a:spcPts val="1000"/>
              </a:spcBef>
              <a:buFont typeface="Wingdings" panose="05000000000000000000" pitchFamily="2" charset="2"/>
              <a:buChar char="u"/>
            </a:pPr>
            <a:r>
              <a:rPr lang="zh-CN" altLang="en-US" sz="2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旧词新义</a:t>
            </a:r>
          </a:p>
          <a:p>
            <a:pPr marL="800100" lvl="2" indent="-342900">
              <a:lnSpc>
                <a:spcPct val="125000"/>
              </a:lnSpc>
              <a:spcBef>
                <a:spcPts val="1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母鸡      白骨精      潜水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5000"/>
              </a:lnSpc>
              <a:spcBef>
                <a:spcPts val="1000"/>
              </a:spcBef>
              <a:buFont typeface="Wingdings" panose="05000000000000000000" pitchFamily="2" charset="2"/>
              <a:buChar char="u"/>
            </a:pPr>
            <a:r>
              <a:rPr lang="zh-CN" altLang="en-US" sz="2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用法新结构</a:t>
            </a:r>
          </a:p>
          <a:p>
            <a:pPr marL="800100" lvl="2" indent="-342900">
              <a:lnSpc>
                <a:spcPct val="125000"/>
              </a:lnSpc>
              <a:spcBef>
                <a:spcPts val="1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口语中或部分网络语言中，不断出现一 些“非规范的”新的语句结构</a:t>
            </a:r>
          </a:p>
          <a:p>
            <a:pPr marL="457200" lvl="2">
              <a:lnSpc>
                <a:spcPct val="125000"/>
              </a:lnSpc>
              <a:spcBef>
                <a:spcPts val="1000"/>
              </a:spcBef>
              <a:buClr>
                <a:schemeClr val="accent2"/>
              </a:buClr>
            </a:pPr>
            <a:r>
              <a:rPr lang="zh-CN" altLang="en-US" sz="2400" dirty="0"/>
              <a:t>   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出道   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Z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热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k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endParaRPr lang="en-US" altLang="zh-CN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90" y="1491790"/>
            <a:ext cx="461108" cy="46110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18285" y="413385"/>
            <a:ext cx="706247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然语言太难了（三）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08817" y="1370275"/>
            <a:ext cx="5343035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语系的差异</a:t>
            </a:r>
          </a:p>
        </p:txBody>
      </p:sp>
      <p:sp>
        <p:nvSpPr>
          <p:cNvPr id="4" name="矩形 3"/>
          <p:cNvSpPr/>
          <p:nvPr/>
        </p:nvSpPr>
        <p:spPr>
          <a:xfrm>
            <a:off x="1191232" y="2002735"/>
            <a:ext cx="10270666" cy="3950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u"/>
            </a:pPr>
            <a:r>
              <a:rPr lang="zh-CN" altLang="en-US" sz="2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屈折语</a:t>
            </a:r>
            <a:endParaRPr lang="en-US" altLang="zh-CN" sz="2600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25000"/>
              </a:lnSpc>
              <a:buClr>
                <a:schemeClr val="accent2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词的形态变化表示语法关系，如英语、法语等</a:t>
            </a:r>
            <a:endParaRPr lang="zh-CN" altLang="en-US" sz="2400" dirty="0"/>
          </a:p>
          <a:p>
            <a:pPr marL="457200" indent="-457200">
              <a:lnSpc>
                <a:spcPct val="125000"/>
              </a:lnSpc>
              <a:spcBef>
                <a:spcPts val="1000"/>
              </a:spcBef>
              <a:buFont typeface="Wingdings" panose="05000000000000000000" pitchFamily="2" charset="2"/>
              <a:buChar char="u"/>
            </a:pPr>
            <a:r>
              <a:rPr lang="zh-CN" altLang="en-US" sz="2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黏着语</a:t>
            </a:r>
          </a:p>
          <a:p>
            <a:pPr marL="800100" lvl="2" indent="-342900">
              <a:lnSpc>
                <a:spcPct val="125000"/>
              </a:lnSpc>
              <a:spcBef>
                <a:spcPts val="1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内有专门表示语法意义的附加成分，词根或词干与附加成分的结合不紧密，如日语、韩语、土耳其语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5000"/>
              </a:lnSpc>
              <a:spcBef>
                <a:spcPts val="1000"/>
              </a:spcBef>
              <a:buFont typeface="Wingdings" panose="05000000000000000000" pitchFamily="2" charset="2"/>
              <a:buChar char="u"/>
            </a:pPr>
            <a:r>
              <a:rPr lang="zh-CN" altLang="en-US" sz="2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孤立语</a:t>
            </a:r>
          </a:p>
          <a:p>
            <a:pPr marL="800100" lvl="2" indent="-342900">
              <a:lnSpc>
                <a:spcPct val="125000"/>
              </a:lnSpc>
              <a:spcBef>
                <a:spcPts val="1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态变化少，语法关系靠词序和虚词表示，如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汉语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124" y="1491790"/>
            <a:ext cx="461108" cy="46110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18285" y="413385"/>
            <a:ext cx="706247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然语言太难了（四）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42922" y="371916"/>
            <a:ext cx="1159885" cy="6520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2092044" y="1769460"/>
            <a:ext cx="4078976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处理技术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742922" y="1716086"/>
            <a:ext cx="830580" cy="8230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1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2092043" y="2858032"/>
            <a:ext cx="4078977" cy="769711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1742922" y="2804658"/>
            <a:ext cx="830580" cy="823085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2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2092044" y="3999978"/>
            <a:ext cx="4078976" cy="769711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神经网络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1742922" y="3946604"/>
            <a:ext cx="830580" cy="823085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3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353810" y="4185285"/>
            <a:ext cx="565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RNN</a:t>
            </a:r>
            <a:r>
              <a:rPr lang="zh-CN" altLang="en-US" dirty="0"/>
              <a:t>、</a:t>
            </a:r>
            <a:r>
              <a:rPr lang="en-US" altLang="zh-CN" dirty="0" smtClean="0"/>
              <a:t>LSTM/GRU</a:t>
            </a:r>
            <a:r>
              <a:rPr lang="zh-CN" altLang="en-US" dirty="0"/>
              <a:t>、</a:t>
            </a:r>
            <a:r>
              <a:rPr lang="zh-CN" dirty="0"/>
              <a:t>注意力机制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6363970" y="1800372"/>
            <a:ext cx="54616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概念、词级分析、句章级分析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然语言处理应用分析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363976" y="3016145"/>
            <a:ext cx="55363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、层级</a:t>
            </a:r>
            <a:r>
              <a:rPr lang="en-US" altLang="zh-CN" sz="20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负采样、句向量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2092044" y="5086645"/>
            <a:ext cx="4078976" cy="769711"/>
          </a:xfrm>
          <a:prstGeom prst="roundRect">
            <a:avLst/>
          </a:prstGeom>
          <a:solidFill>
            <a:schemeClr val="accent6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与实践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742922" y="5035176"/>
            <a:ext cx="830580" cy="823085"/>
          </a:xfrm>
          <a:prstGeom prst="ellipse">
            <a:avLst/>
          </a:prstGeom>
          <a:solidFill>
            <a:schemeClr val="accent6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4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363970" y="5117557"/>
            <a:ext cx="56553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/>
              <a:t>RNN</a:t>
            </a:r>
            <a:r>
              <a:rPr lang="zh-CN" altLang="en-US" dirty="0" smtClean="0"/>
              <a:t>模型应用</a:t>
            </a:r>
            <a:endParaRPr lang="en-US" altLang="zh-CN" dirty="0" smtClean="0"/>
          </a:p>
          <a:p>
            <a:r>
              <a:rPr lang="zh-CN" altLang="en-US" dirty="0" smtClean="0"/>
              <a:t>实践：电影评论情感分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299915" y="2831081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3299914" y="4718765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向量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3299911" y="3780320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的优化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90332" y="400051"/>
            <a:ext cx="4789757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299910" y="1887009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概念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478975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词向量的概念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62540" y="3821273"/>
            <a:ext cx="4293198" cy="2851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1394888" y="1914434"/>
            <a:ext cx="53101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杭州 </a:t>
            </a:r>
            <a:r>
              <a:rPr lang="en-US" altLang="zh-CN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0,0,0,0,0,0,0,1,0,……</a:t>
            </a:r>
            <a:r>
              <a:rPr lang="zh-CN" altLang="en-US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,0,0,0,0,0,0]</a:t>
            </a:r>
            <a:r>
              <a:rPr lang="zh-CN" altLang="en-US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b="1" dirty="0" smtClean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海 </a:t>
            </a:r>
            <a:r>
              <a:rPr lang="en-US" altLang="zh-CN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0,0,0,0,1,0,0,0,0,……</a:t>
            </a:r>
            <a:r>
              <a:rPr lang="zh-CN" altLang="en-US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,0,0,0,0,0,0]</a:t>
            </a:r>
            <a:r>
              <a:rPr lang="zh-CN" altLang="en-US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b="1" dirty="0" smtClean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宁波 </a:t>
            </a:r>
            <a:r>
              <a:rPr lang="en-US" altLang="zh-CN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0,0,0,1,0,0,0,0,0,……</a:t>
            </a:r>
            <a:r>
              <a:rPr lang="zh-CN" altLang="en-US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,0,0,0,0,0,0]</a:t>
            </a:r>
            <a:r>
              <a:rPr lang="zh-CN" altLang="en-US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b="1" dirty="0" smtClean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京 </a:t>
            </a:r>
            <a:r>
              <a:rPr lang="en-US" altLang="zh-CN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0,0,0,0,0,0,0,0,0,……</a:t>
            </a:r>
            <a:r>
              <a:rPr lang="zh-CN" altLang="en-US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0088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,0,0,0,0,0,0]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300166" y="1257301"/>
            <a:ext cx="10572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深度学习应用于自然语言处理之前，传统的词表</a:t>
            </a:r>
            <a:r>
              <a:rPr lang="zh-CN" altLang="zh-CN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达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常</a:t>
            </a:r>
            <a:r>
              <a:rPr lang="zh-CN" altLang="zh-CN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采用</a:t>
            </a:r>
            <a:r>
              <a:rPr lang="en-US" altLang="zh-CN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e-hot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表达</a:t>
            </a:r>
            <a:endParaRPr lang="zh-CN" altLang="en-US" sz="2400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6578220" y="2197290"/>
            <a:ext cx="873456" cy="545909"/>
          </a:xfrm>
          <a:prstGeom prst="rightArrow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7586662" y="1743163"/>
            <a:ext cx="4286251" cy="1600112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量维度取决于语料库中词数，导致维数灾难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量之间相互独立，看不出关联关系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400053" y="1316677"/>
            <a:ext cx="757237" cy="5369867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自然语言转化成机器理解符号</a:t>
            </a:r>
          </a:p>
        </p:txBody>
      </p:sp>
      <p:sp>
        <p:nvSpPr>
          <p:cNvPr id="19" name="椭圆 18"/>
          <p:cNvSpPr/>
          <p:nvPr/>
        </p:nvSpPr>
        <p:spPr>
          <a:xfrm>
            <a:off x="7581894" y="4567344"/>
            <a:ext cx="4286251" cy="1600112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中</a:t>
            </a:r>
            <a:r>
              <a:rPr lang="zh-CN" altLang="en-US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义上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近的词距离接近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中</a:t>
            </a:r>
            <a:r>
              <a:rPr lang="zh-CN" altLang="en-US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法上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近的词距离接近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295398" y="3372559"/>
            <a:ext cx="10572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词向量可以将</a:t>
            </a:r>
            <a:r>
              <a:rPr lang="en-US" altLang="zh-CN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e-hot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码转化</a:t>
            </a:r>
            <a:r>
              <a:rPr lang="zh-CN" altLang="en-US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低维度的连续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值，也就是</a:t>
            </a:r>
            <a:r>
              <a:rPr lang="zh-CN" altLang="en-US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稠密向量</a:t>
            </a:r>
            <a:endParaRPr lang="zh-CN" altLang="en-US" sz="2400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6580492" y="5024698"/>
            <a:ext cx="873456" cy="545909"/>
          </a:xfrm>
          <a:prstGeom prst="rightArrow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478975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词向量的应用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6" descr="http://i.imgur.com/vM1dtFq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" y="1151070"/>
            <a:ext cx="5936776" cy="3052439"/>
          </a:xfrm>
          <a:prstGeom prst="rect">
            <a:avLst/>
          </a:prstGeom>
          <a:noFill/>
        </p:spPr>
      </p:pic>
      <p:sp>
        <p:nvSpPr>
          <p:cNvPr id="23" name="矩形 22"/>
          <p:cNvSpPr/>
          <p:nvPr/>
        </p:nvSpPr>
        <p:spPr>
          <a:xfrm>
            <a:off x="859817" y="4979163"/>
            <a:ext cx="2743192" cy="179014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找相似词</a:t>
            </a:r>
            <a:endParaRPr lang="en-US" altLang="zh-CN" sz="20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检索查询扩展</a:t>
            </a:r>
            <a:endParaRPr lang="en-US" altLang="zh-CN" sz="20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推演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859816" y="4217191"/>
            <a:ext cx="2745142" cy="764274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相似度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669881" y="4981435"/>
            <a:ext cx="2743192" cy="179014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分类</a:t>
            </a:r>
            <a:endParaRPr lang="en-US" altLang="zh-CN" sz="20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感分析</a:t>
            </a:r>
            <a:endParaRPr lang="en-US" altLang="zh-CN" sz="20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主题判别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669880" y="4219463"/>
            <a:ext cx="2745142" cy="764274"/>
          </a:xfrm>
          <a:prstGeom prst="rect">
            <a:avLst/>
          </a:prstGeom>
          <a:solidFill>
            <a:schemeClr val="accent3">
              <a:lumMod val="75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作为神经网络的输入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8370760" y="4983707"/>
            <a:ext cx="3147730" cy="179014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监督句子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表示</a:t>
            </a:r>
            <a:endParaRPr lang="en-US" altLang="zh-CN" sz="20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监督句子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表示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8370760" y="4221735"/>
            <a:ext cx="3147730" cy="76427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句子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档表示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9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332561" y="1135964"/>
            <a:ext cx="5859439" cy="280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299915" y="2831081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3299914" y="4718765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向量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3299911" y="3780320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的优化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90332" y="400051"/>
            <a:ext cx="4789757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299910" y="1887009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</a:t>
            </a:r>
            <a:r>
              <a:rPr kumimoji="1" lang="en-US" altLang="zh-CN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网络语言模型  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409432" y="1296537"/>
            <a:ext cx="11313995" cy="92333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是在训练语言模型的同时获得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而语言模型就是判断给定字符串为自然语言的概率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(w</a:t>
            </a:r>
            <a:r>
              <a:rPr lang="en-US" i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i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..</a:t>
            </a:r>
            <a:r>
              <a:rPr lang="zh-CN" alt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i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i="1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其中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i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i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..</a:t>
            </a:r>
            <a:r>
              <a:rPr lang="zh-CN" alt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i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i="1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依次表示字符串中的各个词。如果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于某个阈值，就认为该字符串为自然语言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4" name="Object 1"/>
          <p:cNvGraphicFramePr>
            <a:graphicFrameLocks noChangeAspect="1"/>
          </p:cNvGraphicFramePr>
          <p:nvPr/>
        </p:nvGraphicFramePr>
        <p:xfrm>
          <a:off x="3031917" y="2457054"/>
          <a:ext cx="8575755" cy="459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37" name="Equation" r:id="rId4" imgW="4508500" imgH="228600" progId="Equation.DSMT4">
                  <p:embed/>
                </p:oleObj>
              </mc:Choice>
              <mc:Fallback>
                <p:oleObj name="Equation" r:id="rId4" imgW="45085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1917" y="2457054"/>
                        <a:ext cx="8575755" cy="4595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7"/>
          <p:cNvSpPr txBox="1"/>
          <p:nvPr/>
        </p:nvSpPr>
        <p:spPr>
          <a:xfrm>
            <a:off x="744511" y="2271339"/>
            <a:ext cx="16711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-gram</a:t>
            </a:r>
          </a:p>
          <a:p>
            <a:pPr algn="ctr"/>
            <a:r>
              <a:rPr lang="zh-CN" altLang="en-US" sz="2400" b="1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模型</a:t>
            </a:r>
            <a:endParaRPr lang="zh-CN" altLang="en-US" sz="24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2415655" y="2538482"/>
            <a:ext cx="504966" cy="327547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Picture 4" descr="神经网络语言模型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15310" y="3227987"/>
            <a:ext cx="4587000" cy="3418473"/>
          </a:xfrm>
          <a:prstGeom prst="rect">
            <a:avLst/>
          </a:prstGeom>
          <a:noFill/>
        </p:spPr>
      </p:pic>
      <p:sp>
        <p:nvSpPr>
          <p:cNvPr id="18" name="圆角矩形 17"/>
          <p:cNvSpPr/>
          <p:nvPr/>
        </p:nvSpPr>
        <p:spPr>
          <a:xfrm>
            <a:off x="4902310" y="3371142"/>
            <a:ext cx="6905296" cy="3132161"/>
          </a:xfrm>
          <a:prstGeom prst="round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lin ang="5400000" scaled="1"/>
            <a:tileRect/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下往上依次为该模型的输入层、隐藏层和输出层。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首先根据训练集生成词典</a:t>
            </a:r>
            <a:r>
              <a:rPr lang="en-US" altLang="zh-CN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对于语料中的任意词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i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获取其前面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词，输入层将这前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词的词向量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i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-n+1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i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-n+2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r>
              <a:rPr lang="zh-CN" alt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i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-1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拼接起来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隐藏层通过激励函数将输入信息进行转换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输出层计算词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i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概率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CBOW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kip-gram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4"/>
          <p:cNvSpPr txBox="1"/>
          <p:nvPr/>
        </p:nvSpPr>
        <p:spPr>
          <a:xfrm>
            <a:off x="802900" y="1356077"/>
            <a:ext cx="4488348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是用一个词的上下文作为输入，来预测这个词本身，则是 </a:t>
            </a:r>
            <a:r>
              <a:rPr lang="en-US" altLang="zh-CN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『CBOW </a:t>
            </a:r>
            <a:r>
              <a:rPr lang="zh-CN" altLang="en-US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r>
              <a:rPr lang="en-US" altLang="zh-CN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』</a:t>
            </a:r>
          </a:p>
        </p:txBody>
      </p:sp>
      <p:sp>
        <p:nvSpPr>
          <p:cNvPr id="19" name="TextBox 5"/>
          <p:cNvSpPr txBox="1"/>
          <p:nvPr/>
        </p:nvSpPr>
        <p:spPr>
          <a:xfrm>
            <a:off x="6485067" y="1331184"/>
            <a:ext cx="4749421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如果是用一个词语作为输入，来预测它的上下文词，则这个模型叫做</a:t>
            </a:r>
            <a:r>
              <a:rPr lang="en-US" altLang="zh-CN" dirty="0">
                <a:solidFill>
                  <a:srgbClr val="CC0099"/>
                </a:solidFill>
              </a:rPr>
              <a:t>『Skip-gram </a:t>
            </a:r>
            <a:r>
              <a:rPr lang="zh-CN" altLang="en-US" dirty="0">
                <a:solidFill>
                  <a:srgbClr val="CC0099"/>
                </a:solidFill>
              </a:rPr>
              <a:t>模型</a:t>
            </a:r>
            <a:r>
              <a:rPr lang="en-US" altLang="zh-CN" dirty="0" smtClean="0">
                <a:solidFill>
                  <a:srgbClr val="CC0099"/>
                </a:solidFill>
              </a:rPr>
              <a:t>』</a:t>
            </a:r>
            <a:endParaRPr lang="en-US" altLang="zh-CN" dirty="0">
              <a:solidFill>
                <a:srgbClr val="CC0099"/>
              </a:solidFill>
            </a:endParaRPr>
          </a:p>
        </p:txBody>
      </p:sp>
      <p:pic>
        <p:nvPicPr>
          <p:cNvPr id="20" name="图片 19" descr="http://img.blog.csdn.net/2015060710555316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045" y="2351619"/>
            <a:ext cx="3848667" cy="3273879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矩形 20"/>
          <p:cNvSpPr/>
          <p:nvPr/>
        </p:nvSpPr>
        <p:spPr>
          <a:xfrm>
            <a:off x="326948" y="5692259"/>
            <a:ext cx="5790833" cy="77792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BOW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神经网络语言模型类似，不同之处在于隐藏层的计算方法不同，一个是向量串联，一个是按位累加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2" name="Object 1"/>
          <p:cNvGraphicFramePr/>
          <p:nvPr/>
        </p:nvGraphicFramePr>
        <p:xfrm>
          <a:off x="7342498" y="2347429"/>
          <a:ext cx="3684896" cy="3261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62" name="Visio" r:id="rId5" imgW="6121400" imgH="6934200" progId="Visio.Drawing.15">
                  <p:embed/>
                </p:oleObj>
              </mc:Choice>
              <mc:Fallback>
                <p:oleObj name="Visio" r:id="rId5" imgW="6121400" imgH="693420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2498" y="2347429"/>
                        <a:ext cx="3684896" cy="32618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6588303" y="5692260"/>
            <a:ext cx="5227092" cy="77792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kip-gram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隐藏层是输入的直接投影，共享给输出层的每一个神经元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Picture 4" descr="https://images2015.cnblogs.com/blog/1042406/201707/1042406-20170713152436931-1817493891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263463" y="2661314"/>
            <a:ext cx="5502165" cy="12287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1475740" y="400050"/>
            <a:ext cx="5907405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自然语言处理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85010" y="1196752"/>
            <a:ext cx="11375619" cy="14763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处理研究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人与计算机之间用自然语言进行有效通信的各种理论和方法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自然语言处理技术发展经历了</a:t>
            </a:r>
            <a:r>
              <a:rPr lang="zh-CN" altLang="en-US" sz="20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规则的方法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统计学习的方法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深度学习的方法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个阶段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自然语言处理由浅入深的四个层面分别是</a:t>
            </a:r>
            <a:r>
              <a:rPr lang="zh-CN" altLang="en-US" sz="20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式、语义、推理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用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正处于由语义向推理的发展阶段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191344" y="3039083"/>
            <a:ext cx="5278747" cy="3592887"/>
            <a:chOff x="6883338" y="2928911"/>
            <a:chExt cx="5278747" cy="3592887"/>
          </a:xfrm>
        </p:grpSpPr>
        <p:sp>
          <p:nvSpPr>
            <p:cNvPr id="19" name="椭圆 18"/>
            <p:cNvSpPr/>
            <p:nvPr/>
          </p:nvSpPr>
          <p:spPr>
            <a:xfrm>
              <a:off x="8364030" y="5562305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椭圆 19"/>
            <p:cNvSpPr/>
            <p:nvPr/>
          </p:nvSpPr>
          <p:spPr>
            <a:xfrm>
              <a:off x="8174352" y="5653614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椭圆 20"/>
            <p:cNvSpPr/>
            <p:nvPr/>
          </p:nvSpPr>
          <p:spPr>
            <a:xfrm>
              <a:off x="7975619" y="5725737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椭圆 21"/>
            <p:cNvSpPr/>
            <p:nvPr/>
          </p:nvSpPr>
          <p:spPr>
            <a:xfrm>
              <a:off x="9274683" y="4505323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椭圆 22"/>
            <p:cNvSpPr/>
            <p:nvPr/>
          </p:nvSpPr>
          <p:spPr>
            <a:xfrm>
              <a:off x="9198208" y="4691139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椭圆 23"/>
            <p:cNvSpPr/>
            <p:nvPr/>
          </p:nvSpPr>
          <p:spPr>
            <a:xfrm>
              <a:off x="9143871" y="3106555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椭圆 24"/>
            <p:cNvSpPr/>
            <p:nvPr/>
          </p:nvSpPr>
          <p:spPr>
            <a:xfrm>
              <a:off x="9283739" y="3017733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椭圆 25"/>
            <p:cNvSpPr/>
            <p:nvPr/>
          </p:nvSpPr>
          <p:spPr>
            <a:xfrm>
              <a:off x="9423607" y="2928911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7" name="椭圆 26"/>
            <p:cNvSpPr/>
            <p:nvPr/>
          </p:nvSpPr>
          <p:spPr>
            <a:xfrm>
              <a:off x="9563475" y="3017733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椭圆 27"/>
            <p:cNvSpPr/>
            <p:nvPr/>
          </p:nvSpPr>
          <p:spPr>
            <a:xfrm>
              <a:off x="9703344" y="3106555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9" name="椭圆 28"/>
            <p:cNvSpPr/>
            <p:nvPr/>
          </p:nvSpPr>
          <p:spPr>
            <a:xfrm>
              <a:off x="9423607" y="3116148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0" name="椭圆 29"/>
            <p:cNvSpPr/>
            <p:nvPr/>
          </p:nvSpPr>
          <p:spPr>
            <a:xfrm>
              <a:off x="9423607" y="3303740"/>
              <a:ext cx="100624" cy="100624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任意多边形 30"/>
            <p:cNvSpPr/>
            <p:nvPr/>
          </p:nvSpPr>
          <p:spPr>
            <a:xfrm>
              <a:off x="7485074" y="5788129"/>
              <a:ext cx="2787390" cy="733669"/>
            </a:xfrm>
            <a:custGeom>
              <a:avLst/>
              <a:gdLst>
                <a:gd name="connsiteX0" fmla="*/ 0 w 2170473"/>
                <a:gd name="connsiteY0" fmla="*/ 96995 h 581961"/>
                <a:gd name="connsiteX1" fmla="*/ 96995 w 2170473"/>
                <a:gd name="connsiteY1" fmla="*/ 0 h 581961"/>
                <a:gd name="connsiteX2" fmla="*/ 2073478 w 2170473"/>
                <a:gd name="connsiteY2" fmla="*/ 0 h 581961"/>
                <a:gd name="connsiteX3" fmla="*/ 2170473 w 2170473"/>
                <a:gd name="connsiteY3" fmla="*/ 96995 h 581961"/>
                <a:gd name="connsiteX4" fmla="*/ 2170473 w 2170473"/>
                <a:gd name="connsiteY4" fmla="*/ 484966 h 581961"/>
                <a:gd name="connsiteX5" fmla="*/ 2073478 w 2170473"/>
                <a:gd name="connsiteY5" fmla="*/ 581961 h 581961"/>
                <a:gd name="connsiteX6" fmla="*/ 96995 w 2170473"/>
                <a:gd name="connsiteY6" fmla="*/ 581961 h 581961"/>
                <a:gd name="connsiteX7" fmla="*/ 0 w 2170473"/>
                <a:gd name="connsiteY7" fmla="*/ 484966 h 581961"/>
                <a:gd name="connsiteX8" fmla="*/ 0 w 2170473"/>
                <a:gd name="connsiteY8" fmla="*/ 96995 h 5819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170473" h="581961">
                  <a:moveTo>
                    <a:pt x="0" y="96995"/>
                  </a:moveTo>
                  <a:cubicBezTo>
                    <a:pt x="0" y="43426"/>
                    <a:pt x="43426" y="0"/>
                    <a:pt x="96995" y="0"/>
                  </a:cubicBezTo>
                  <a:lnTo>
                    <a:pt x="2073478" y="0"/>
                  </a:lnTo>
                  <a:cubicBezTo>
                    <a:pt x="2127047" y="0"/>
                    <a:pt x="2170473" y="43426"/>
                    <a:pt x="2170473" y="96995"/>
                  </a:cubicBezTo>
                  <a:lnTo>
                    <a:pt x="2170473" y="484966"/>
                  </a:lnTo>
                  <a:cubicBezTo>
                    <a:pt x="2170473" y="538535"/>
                    <a:pt x="2127047" y="581961"/>
                    <a:pt x="2073478" y="581961"/>
                  </a:cubicBezTo>
                  <a:lnTo>
                    <a:pt x="96995" y="581961"/>
                  </a:lnTo>
                  <a:cubicBezTo>
                    <a:pt x="43426" y="581961"/>
                    <a:pt x="0" y="538535"/>
                    <a:pt x="0" y="484966"/>
                  </a:cubicBezTo>
                  <a:lnTo>
                    <a:pt x="0" y="96995"/>
                  </a:lnTo>
                  <a:close/>
                </a:path>
              </a:pathLst>
            </a:custGeom>
            <a:solidFill>
              <a:srgbClr val="FFC000">
                <a:alpha val="75000"/>
              </a:srgbClr>
            </a:solidFill>
            <a:ln>
              <a:noFill/>
            </a:ln>
          </p:spPr>
          <p:style>
            <a:lnRef idx="2">
              <a:scrgbClr r="0" g="0" b="0"/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87826" tIns="96989" rIns="96989" bIns="96989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90</a:t>
              </a:r>
              <a:r>
                <a:rPr lang="zh-CN" altLang="en-US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年以前</a:t>
              </a:r>
              <a:endParaRPr lang="en-US" altLang="zh-CN" sz="18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于规则的方法</a:t>
              </a:r>
              <a:endParaRPr lang="zh-CN" altLang="en-US" sz="18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椭圆 31"/>
            <p:cNvSpPr/>
            <p:nvPr/>
          </p:nvSpPr>
          <p:spPr>
            <a:xfrm>
              <a:off x="6883338" y="5369245"/>
              <a:ext cx="1006246" cy="1006175"/>
            </a:xfrm>
            <a:prstGeom prst="ellipse">
              <a:avLst/>
            </a:prstGeom>
            <a:blipFill>
              <a:blip r:embed="rId2"/>
              <a:srcRect/>
              <a:stretch>
                <a:fillRect/>
              </a:stretch>
            </a:blip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3" name="任意多边形 32"/>
            <p:cNvSpPr/>
            <p:nvPr/>
          </p:nvSpPr>
          <p:spPr>
            <a:xfrm>
              <a:off x="8866738" y="4829057"/>
              <a:ext cx="2811452" cy="779869"/>
            </a:xfrm>
            <a:custGeom>
              <a:avLst/>
              <a:gdLst>
                <a:gd name="connsiteX0" fmla="*/ 0 w 2170473"/>
                <a:gd name="connsiteY0" fmla="*/ 129981 h 779869"/>
                <a:gd name="connsiteX1" fmla="*/ 129981 w 2170473"/>
                <a:gd name="connsiteY1" fmla="*/ 0 h 779869"/>
                <a:gd name="connsiteX2" fmla="*/ 2040492 w 2170473"/>
                <a:gd name="connsiteY2" fmla="*/ 0 h 779869"/>
                <a:gd name="connsiteX3" fmla="*/ 2170473 w 2170473"/>
                <a:gd name="connsiteY3" fmla="*/ 129981 h 779869"/>
                <a:gd name="connsiteX4" fmla="*/ 2170473 w 2170473"/>
                <a:gd name="connsiteY4" fmla="*/ 649888 h 779869"/>
                <a:gd name="connsiteX5" fmla="*/ 2040492 w 2170473"/>
                <a:gd name="connsiteY5" fmla="*/ 779869 h 779869"/>
                <a:gd name="connsiteX6" fmla="*/ 129981 w 2170473"/>
                <a:gd name="connsiteY6" fmla="*/ 779869 h 779869"/>
                <a:gd name="connsiteX7" fmla="*/ 0 w 2170473"/>
                <a:gd name="connsiteY7" fmla="*/ 649888 h 779869"/>
                <a:gd name="connsiteX8" fmla="*/ 0 w 2170473"/>
                <a:gd name="connsiteY8" fmla="*/ 129981 h 7798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170473" h="779869">
                  <a:moveTo>
                    <a:pt x="0" y="129981"/>
                  </a:moveTo>
                  <a:cubicBezTo>
                    <a:pt x="0" y="58194"/>
                    <a:pt x="58194" y="0"/>
                    <a:pt x="129981" y="0"/>
                  </a:cubicBezTo>
                  <a:lnTo>
                    <a:pt x="2040492" y="0"/>
                  </a:lnTo>
                  <a:cubicBezTo>
                    <a:pt x="2112279" y="0"/>
                    <a:pt x="2170473" y="58194"/>
                    <a:pt x="2170473" y="129981"/>
                  </a:cubicBezTo>
                  <a:lnTo>
                    <a:pt x="2170473" y="649888"/>
                  </a:lnTo>
                  <a:cubicBezTo>
                    <a:pt x="2170473" y="721675"/>
                    <a:pt x="2112279" y="779869"/>
                    <a:pt x="2040492" y="779869"/>
                  </a:cubicBezTo>
                  <a:lnTo>
                    <a:pt x="129981" y="779869"/>
                  </a:lnTo>
                  <a:cubicBezTo>
                    <a:pt x="58194" y="779869"/>
                    <a:pt x="0" y="721675"/>
                    <a:pt x="0" y="649888"/>
                  </a:cubicBezTo>
                  <a:lnTo>
                    <a:pt x="0" y="129981"/>
                  </a:lnTo>
                  <a:close/>
                </a:path>
              </a:pathLst>
            </a:custGeom>
            <a:solidFill>
              <a:srgbClr val="92D050">
                <a:alpha val="75000"/>
              </a:srgbClr>
            </a:solidFill>
            <a:ln>
              <a:noFill/>
            </a:ln>
          </p:spPr>
          <p:style>
            <a:lnRef idx="2">
              <a:scrgbClr r="0" g="0" b="0"/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97487" tIns="106650" rIns="106650" bIns="10665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90</a:t>
              </a:r>
              <a:r>
                <a:rPr lang="zh-CN" altLang="en-US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年</a:t>
              </a:r>
              <a:r>
                <a:rPr lang="en-US" altLang="zh-CN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~2012</a:t>
              </a:r>
              <a:r>
                <a:rPr lang="zh-CN" altLang="en-US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年</a:t>
              </a:r>
              <a:endParaRPr lang="en-US" altLang="zh-CN" sz="18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于统计的学习方法</a:t>
              </a:r>
              <a:endParaRPr lang="zh-CN" altLang="en-US" sz="18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8196520" y="4613548"/>
              <a:ext cx="1006246" cy="1006175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5" name="任意多边形 34"/>
            <p:cNvSpPr/>
            <p:nvPr/>
          </p:nvSpPr>
          <p:spPr>
            <a:xfrm>
              <a:off x="9445171" y="3756767"/>
              <a:ext cx="2716914" cy="854715"/>
            </a:xfrm>
            <a:custGeom>
              <a:avLst/>
              <a:gdLst>
                <a:gd name="connsiteX0" fmla="*/ 0 w 2170473"/>
                <a:gd name="connsiteY0" fmla="*/ 142455 h 854715"/>
                <a:gd name="connsiteX1" fmla="*/ 142455 w 2170473"/>
                <a:gd name="connsiteY1" fmla="*/ 0 h 854715"/>
                <a:gd name="connsiteX2" fmla="*/ 2028018 w 2170473"/>
                <a:gd name="connsiteY2" fmla="*/ 0 h 854715"/>
                <a:gd name="connsiteX3" fmla="*/ 2170473 w 2170473"/>
                <a:gd name="connsiteY3" fmla="*/ 142455 h 854715"/>
                <a:gd name="connsiteX4" fmla="*/ 2170473 w 2170473"/>
                <a:gd name="connsiteY4" fmla="*/ 712260 h 854715"/>
                <a:gd name="connsiteX5" fmla="*/ 2028018 w 2170473"/>
                <a:gd name="connsiteY5" fmla="*/ 854715 h 854715"/>
                <a:gd name="connsiteX6" fmla="*/ 142455 w 2170473"/>
                <a:gd name="connsiteY6" fmla="*/ 854715 h 854715"/>
                <a:gd name="connsiteX7" fmla="*/ 0 w 2170473"/>
                <a:gd name="connsiteY7" fmla="*/ 712260 h 854715"/>
                <a:gd name="connsiteX8" fmla="*/ 0 w 2170473"/>
                <a:gd name="connsiteY8" fmla="*/ 142455 h 8547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170473" h="854715">
                  <a:moveTo>
                    <a:pt x="0" y="142455"/>
                  </a:moveTo>
                  <a:cubicBezTo>
                    <a:pt x="0" y="63779"/>
                    <a:pt x="63779" y="0"/>
                    <a:pt x="142455" y="0"/>
                  </a:cubicBezTo>
                  <a:lnTo>
                    <a:pt x="2028018" y="0"/>
                  </a:lnTo>
                  <a:cubicBezTo>
                    <a:pt x="2106694" y="0"/>
                    <a:pt x="2170473" y="63779"/>
                    <a:pt x="2170473" y="142455"/>
                  </a:cubicBezTo>
                  <a:lnTo>
                    <a:pt x="2170473" y="712260"/>
                  </a:lnTo>
                  <a:cubicBezTo>
                    <a:pt x="2170473" y="790936"/>
                    <a:pt x="2106694" y="854715"/>
                    <a:pt x="2028018" y="854715"/>
                  </a:cubicBezTo>
                  <a:lnTo>
                    <a:pt x="142455" y="854715"/>
                  </a:lnTo>
                  <a:cubicBezTo>
                    <a:pt x="63779" y="854715"/>
                    <a:pt x="0" y="790936"/>
                    <a:pt x="0" y="712260"/>
                  </a:cubicBezTo>
                  <a:lnTo>
                    <a:pt x="0" y="142455"/>
                  </a:lnTo>
                  <a:close/>
                </a:path>
              </a:pathLst>
            </a:custGeom>
            <a:solidFill>
              <a:srgbClr val="FF5050">
                <a:alpha val="75000"/>
              </a:srgbClr>
            </a:solidFill>
            <a:ln>
              <a:noFill/>
            </a:ln>
          </p:spPr>
          <p:style>
            <a:lnRef idx="2">
              <a:scrgbClr r="0" g="0" b="0"/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01141" tIns="110304" rIns="110304" bIns="110304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12</a:t>
              </a:r>
              <a:r>
                <a:rPr lang="zh-CN" altLang="en-US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年</a:t>
              </a:r>
              <a:r>
                <a:rPr lang="en-US" altLang="zh-CN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~</a:t>
              </a:r>
            </a:p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800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于深度学习的方法</a:t>
              </a:r>
              <a:endParaRPr lang="zh-CN" altLang="en-US" sz="18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8920484" y="3467389"/>
              <a:ext cx="1006246" cy="1006175"/>
            </a:xfrm>
            <a:prstGeom prst="ellipse">
              <a:avLst/>
            </a:prstGeom>
            <a:blipFill>
              <a:blip r:embed="rId4"/>
              <a:stretch>
                <a:fillRect/>
              </a:stretch>
            </a:blip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7" name="文本框 36"/>
            <p:cNvSpPr txBox="1"/>
            <p:nvPr/>
          </p:nvSpPr>
          <p:spPr>
            <a:xfrm>
              <a:off x="7032104" y="4791763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规则驱动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7691286" y="3467664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驱动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右箭头 42"/>
            <p:cNvSpPr/>
            <p:nvPr/>
          </p:nvSpPr>
          <p:spPr bwMode="auto">
            <a:xfrm rot="18584339">
              <a:off x="7352805" y="4206214"/>
              <a:ext cx="885018" cy="240660"/>
            </a:xfrm>
            <a:prstGeom prst="rightArrow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5287044" y="2898682"/>
            <a:ext cx="6858630" cy="3565076"/>
            <a:chOff x="205264" y="2945033"/>
            <a:chExt cx="6858630" cy="3565076"/>
          </a:xfrm>
        </p:grpSpPr>
        <p:grpSp>
          <p:nvGrpSpPr>
            <p:cNvPr id="40" name="组合 39"/>
            <p:cNvGrpSpPr/>
            <p:nvPr/>
          </p:nvGrpSpPr>
          <p:grpSpPr>
            <a:xfrm>
              <a:off x="205264" y="2945033"/>
              <a:ext cx="6858630" cy="3565076"/>
              <a:chOff x="253897" y="2774380"/>
              <a:chExt cx="6858630" cy="3565076"/>
            </a:xfrm>
          </p:grpSpPr>
          <p:sp>
            <p:nvSpPr>
              <p:cNvPr id="45" name="Freeform 3"/>
              <p:cNvSpPr/>
              <p:nvPr/>
            </p:nvSpPr>
            <p:spPr bwMode="gray">
              <a:xfrm>
                <a:off x="323166" y="3060002"/>
                <a:ext cx="6708938" cy="2043970"/>
              </a:xfrm>
              <a:custGeom>
                <a:avLst/>
                <a:gdLst>
                  <a:gd name="T0" fmla="*/ 0 w 5424"/>
                  <a:gd name="T1" fmla="*/ 1440 h 1488"/>
                  <a:gd name="T2" fmla="*/ 0 w 5424"/>
                  <a:gd name="T3" fmla="*/ 1488 h 1488"/>
                  <a:gd name="T4" fmla="*/ 1152 w 5424"/>
                  <a:gd name="T5" fmla="*/ 1488 h 1488"/>
                  <a:gd name="T6" fmla="*/ 1392 w 5424"/>
                  <a:gd name="T7" fmla="*/ 1008 h 1488"/>
                  <a:gd name="T8" fmla="*/ 2544 w 5424"/>
                  <a:gd name="T9" fmla="*/ 1008 h 1488"/>
                  <a:gd name="T10" fmla="*/ 2832 w 5424"/>
                  <a:gd name="T11" fmla="*/ 528 h 1488"/>
                  <a:gd name="T12" fmla="*/ 3984 w 5424"/>
                  <a:gd name="T13" fmla="*/ 528 h 1488"/>
                  <a:gd name="T14" fmla="*/ 4272 w 5424"/>
                  <a:gd name="T15" fmla="*/ 48 h 1488"/>
                  <a:gd name="T16" fmla="*/ 5424 w 5424"/>
                  <a:gd name="T17" fmla="*/ 48 h 1488"/>
                  <a:gd name="T18" fmla="*/ 5424 w 5424"/>
                  <a:gd name="T19" fmla="*/ 0 h 1488"/>
                  <a:gd name="T20" fmla="*/ 4272 w 5424"/>
                  <a:gd name="T21" fmla="*/ 0 h 1488"/>
                  <a:gd name="T22" fmla="*/ 3984 w 5424"/>
                  <a:gd name="T23" fmla="*/ 480 h 1488"/>
                  <a:gd name="T24" fmla="*/ 2832 w 5424"/>
                  <a:gd name="T25" fmla="*/ 480 h 1488"/>
                  <a:gd name="T26" fmla="*/ 2544 w 5424"/>
                  <a:gd name="T27" fmla="*/ 960 h 1488"/>
                  <a:gd name="T28" fmla="*/ 1392 w 5424"/>
                  <a:gd name="T29" fmla="*/ 960 h 1488"/>
                  <a:gd name="T30" fmla="*/ 1152 w 5424"/>
                  <a:gd name="T31" fmla="*/ 1440 h 1488"/>
                  <a:gd name="T32" fmla="*/ 0 w 5424"/>
                  <a:gd name="T33" fmla="*/ 1440 h 14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24" h="1488">
                    <a:moveTo>
                      <a:pt x="0" y="1440"/>
                    </a:moveTo>
                    <a:lnTo>
                      <a:pt x="0" y="1488"/>
                    </a:lnTo>
                    <a:lnTo>
                      <a:pt x="1152" y="1488"/>
                    </a:lnTo>
                    <a:lnTo>
                      <a:pt x="1392" y="1008"/>
                    </a:lnTo>
                    <a:lnTo>
                      <a:pt x="2544" y="1008"/>
                    </a:lnTo>
                    <a:lnTo>
                      <a:pt x="2832" y="528"/>
                    </a:lnTo>
                    <a:lnTo>
                      <a:pt x="3984" y="528"/>
                    </a:lnTo>
                    <a:lnTo>
                      <a:pt x="4272" y="48"/>
                    </a:lnTo>
                    <a:lnTo>
                      <a:pt x="5424" y="48"/>
                    </a:lnTo>
                    <a:lnTo>
                      <a:pt x="5424" y="0"/>
                    </a:lnTo>
                    <a:lnTo>
                      <a:pt x="4272" y="0"/>
                    </a:lnTo>
                    <a:lnTo>
                      <a:pt x="3984" y="480"/>
                    </a:lnTo>
                    <a:lnTo>
                      <a:pt x="2832" y="480"/>
                    </a:lnTo>
                    <a:lnTo>
                      <a:pt x="2544" y="960"/>
                    </a:lnTo>
                    <a:lnTo>
                      <a:pt x="1392" y="960"/>
                    </a:lnTo>
                    <a:lnTo>
                      <a:pt x="1152" y="1440"/>
                    </a:lnTo>
                    <a:lnTo>
                      <a:pt x="0" y="144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518CD3"/>
                  </a:gs>
                  <a:gs pos="100000">
                    <a:srgbClr val="518CD3">
                      <a:gamma/>
                      <a:tint val="54118"/>
                      <a:invGamma/>
                    </a:srgbClr>
                  </a:gs>
                </a:gsLst>
                <a:path path="rect">
                  <a:fillToRect l="100000" b="100000"/>
                </a:path>
              </a:gradFill>
              <a:ln>
                <a:noFill/>
              </a:ln>
              <a:effectLst/>
              <a:scene3d>
                <a:camera prst="legacyPerspectiveTop"/>
                <a:lightRig rig="legacyNormal3" dir="r"/>
              </a:scene3d>
              <a:sp3d extrusionH="1801800" prstMaterial="legacyPlastic">
                <a:bevelT w="13500" h="13500" prst="angle"/>
                <a:bevelB w="13500" h="13500" prst="angle"/>
                <a:extrusionClr>
                  <a:srgbClr val="518CD3"/>
                </a:extrusionClr>
              </a:sp3d>
              <a:extLst>
                <a:ext uri="{91240B29-F687-4F45-9708-019B960494DF}">
                  <a14:hiddenLine xmlns:a14="http://schemas.microsoft.com/office/drawing/2010/main" w="9525">
                    <a:noFill/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flatTx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46" name="组合 45"/>
              <p:cNvGrpSpPr/>
              <p:nvPr/>
            </p:nvGrpSpPr>
            <p:grpSpPr>
              <a:xfrm>
                <a:off x="253897" y="5153216"/>
                <a:ext cx="1390371" cy="400110"/>
                <a:chOff x="354163" y="5131990"/>
                <a:chExt cx="1390371" cy="400110"/>
              </a:xfrm>
            </p:grpSpPr>
            <p:grpSp>
              <p:nvGrpSpPr>
                <p:cNvPr id="73" name="Group 14"/>
                <p:cNvGrpSpPr/>
                <p:nvPr/>
              </p:nvGrpSpPr>
              <p:grpSpPr bwMode="auto">
                <a:xfrm>
                  <a:off x="354163" y="5158998"/>
                  <a:ext cx="1390371" cy="317976"/>
                  <a:chOff x="550" y="967"/>
                  <a:chExt cx="2330" cy="294"/>
                </a:xfrm>
              </p:grpSpPr>
              <p:sp>
                <p:nvSpPr>
                  <p:cNvPr id="75" name="AutoShape 15"/>
                  <p:cNvSpPr>
                    <a:spLocks noChangeArrowheads="1"/>
                  </p:cNvSpPr>
                  <p:nvPr/>
                </p:nvSpPr>
                <p:spPr bwMode="gray">
                  <a:xfrm>
                    <a:off x="550" y="967"/>
                    <a:ext cx="2330" cy="29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E15D7C"/>
                      </a:gs>
                      <a:gs pos="50000">
                        <a:srgbClr val="E15D7C">
                          <a:gamma/>
                          <a:tint val="72941"/>
                          <a:invGamma/>
                        </a:srgbClr>
                      </a:gs>
                      <a:gs pos="100000">
                        <a:srgbClr val="E15D7C"/>
                      </a:gs>
                    </a:gsLst>
                    <a:lin ang="0" scaled="1"/>
                  </a:gradFill>
                  <a:ln>
                    <a:noFill/>
                  </a:ln>
                  <a:effectLst>
                    <a:outerShdw dist="35921" dir="2700000" algn="ctr" rotWithShape="0">
                      <a:srgbClr val="080808">
                        <a:alpha val="50000"/>
                      </a:srgbClr>
                    </a:outerShdw>
                  </a:effectLst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3289A8"/>
                        </a:solidFill>
                        <a:round/>
                      </a14:hiddenLine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6" name="AutoShape 16"/>
                  <p:cNvSpPr>
                    <a:spLocks noChangeArrowheads="1"/>
                  </p:cNvSpPr>
                  <p:nvPr/>
                </p:nvSpPr>
                <p:spPr bwMode="gray">
                  <a:xfrm flipH="1">
                    <a:off x="2771" y="1004"/>
                    <a:ext cx="104" cy="246"/>
                  </a:xfrm>
                  <a:prstGeom prst="moon">
                    <a:avLst>
                      <a:gd name="adj" fmla="val 22032"/>
                    </a:avLst>
                  </a:prstGeom>
                  <a:gradFill rotWithShape="1">
                    <a:gsLst>
                      <a:gs pos="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  <a:gs pos="50000">
                        <a:srgbClr val="FFFFFF">
                          <a:alpha val="84000"/>
                        </a:srgbClr>
                      </a:gs>
                      <a:gs pos="10000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DDE89A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7" name="AutoShape 17"/>
                  <p:cNvSpPr>
                    <a:spLocks noChangeArrowheads="1"/>
                  </p:cNvSpPr>
                  <p:nvPr/>
                </p:nvSpPr>
                <p:spPr bwMode="gray">
                  <a:xfrm>
                    <a:off x="581" y="990"/>
                    <a:ext cx="104" cy="242"/>
                  </a:xfrm>
                  <a:prstGeom prst="moon">
                    <a:avLst>
                      <a:gd name="adj" fmla="val 22032"/>
                    </a:avLst>
                  </a:prstGeom>
                  <a:gradFill rotWithShape="1">
                    <a:gsLst>
                      <a:gs pos="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  <a:gs pos="50000">
                        <a:srgbClr val="FFFFFF">
                          <a:alpha val="84000"/>
                        </a:srgbClr>
                      </a:gs>
                      <a:gs pos="10000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DDE89A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74" name="文本框 73"/>
                <p:cNvSpPr txBox="1"/>
                <p:nvPr/>
              </p:nvSpPr>
              <p:spPr>
                <a:xfrm>
                  <a:off x="741036" y="5131990"/>
                  <a:ext cx="69762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000" b="1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形式</a:t>
                  </a:r>
                  <a:endPara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7" name="组合 46"/>
              <p:cNvGrpSpPr/>
              <p:nvPr/>
            </p:nvGrpSpPr>
            <p:grpSpPr>
              <a:xfrm>
                <a:off x="2118523" y="4486772"/>
                <a:ext cx="1390371" cy="416946"/>
                <a:chOff x="1906406" y="4556575"/>
                <a:chExt cx="1390371" cy="416946"/>
              </a:xfrm>
            </p:grpSpPr>
            <p:grpSp>
              <p:nvGrpSpPr>
                <p:cNvPr id="68" name="Group 24"/>
                <p:cNvGrpSpPr/>
                <p:nvPr/>
              </p:nvGrpSpPr>
              <p:grpSpPr bwMode="auto">
                <a:xfrm>
                  <a:off x="1906406" y="4573921"/>
                  <a:ext cx="1390371" cy="399600"/>
                  <a:chOff x="406" y="980"/>
                  <a:chExt cx="2330" cy="294"/>
                </a:xfrm>
              </p:grpSpPr>
              <p:sp>
                <p:nvSpPr>
                  <p:cNvPr id="70" name="AutoShape 25"/>
                  <p:cNvSpPr>
                    <a:spLocks noChangeArrowheads="1"/>
                  </p:cNvSpPr>
                  <p:nvPr/>
                </p:nvSpPr>
                <p:spPr bwMode="gray">
                  <a:xfrm>
                    <a:off x="406" y="980"/>
                    <a:ext cx="2330" cy="29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E15D7C"/>
                      </a:gs>
                      <a:gs pos="50000">
                        <a:srgbClr val="E15D7C">
                          <a:gamma/>
                          <a:tint val="72941"/>
                          <a:invGamma/>
                        </a:srgbClr>
                      </a:gs>
                      <a:gs pos="100000">
                        <a:srgbClr val="E15D7C"/>
                      </a:gs>
                    </a:gsLst>
                    <a:lin ang="0" scaled="1"/>
                  </a:gradFill>
                  <a:ln>
                    <a:noFill/>
                  </a:ln>
                  <a:effectLst>
                    <a:outerShdw dist="35921" dir="2700000" algn="ctr" rotWithShape="0">
                      <a:srgbClr val="080808">
                        <a:alpha val="50000"/>
                      </a:srgbClr>
                    </a:outerShdw>
                  </a:effectLst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3289A8"/>
                        </a:solidFill>
                        <a:round/>
                      </a14:hiddenLine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1" name="AutoShape 26"/>
                  <p:cNvSpPr>
                    <a:spLocks noChangeArrowheads="1"/>
                  </p:cNvSpPr>
                  <p:nvPr/>
                </p:nvSpPr>
                <p:spPr bwMode="gray">
                  <a:xfrm flipH="1">
                    <a:off x="2620" y="1005"/>
                    <a:ext cx="104" cy="246"/>
                  </a:xfrm>
                  <a:prstGeom prst="moon">
                    <a:avLst>
                      <a:gd name="adj" fmla="val 22032"/>
                    </a:avLst>
                  </a:prstGeom>
                  <a:gradFill rotWithShape="1">
                    <a:gsLst>
                      <a:gs pos="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  <a:gs pos="50000">
                        <a:srgbClr val="FFFFFF">
                          <a:alpha val="84000"/>
                        </a:srgbClr>
                      </a:gs>
                      <a:gs pos="10000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DDE89A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2" name="AutoShape 27"/>
                  <p:cNvSpPr>
                    <a:spLocks noChangeArrowheads="1"/>
                  </p:cNvSpPr>
                  <p:nvPr/>
                </p:nvSpPr>
                <p:spPr bwMode="gray">
                  <a:xfrm>
                    <a:off x="420" y="1006"/>
                    <a:ext cx="104" cy="242"/>
                  </a:xfrm>
                  <a:prstGeom prst="moon">
                    <a:avLst>
                      <a:gd name="adj" fmla="val 22032"/>
                    </a:avLst>
                  </a:prstGeom>
                  <a:gradFill rotWithShape="1">
                    <a:gsLst>
                      <a:gs pos="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  <a:gs pos="50000">
                        <a:srgbClr val="FFFFFF">
                          <a:alpha val="84000"/>
                        </a:srgbClr>
                      </a:gs>
                      <a:gs pos="10000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DDE89A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69" name="文本框 68"/>
                <p:cNvSpPr txBox="1"/>
                <p:nvPr/>
              </p:nvSpPr>
              <p:spPr>
                <a:xfrm>
                  <a:off x="2218168" y="4556575"/>
                  <a:ext cx="69762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000" b="1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语义</a:t>
                  </a:r>
                  <a:endPara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8" name="组合 47"/>
              <p:cNvGrpSpPr/>
              <p:nvPr/>
            </p:nvGrpSpPr>
            <p:grpSpPr>
              <a:xfrm>
                <a:off x="3795011" y="3813213"/>
                <a:ext cx="1390370" cy="403319"/>
                <a:chOff x="3467675" y="3960344"/>
                <a:chExt cx="1390370" cy="403319"/>
              </a:xfrm>
            </p:grpSpPr>
            <p:grpSp>
              <p:nvGrpSpPr>
                <p:cNvPr id="63" name="Group 29"/>
                <p:cNvGrpSpPr/>
                <p:nvPr/>
              </p:nvGrpSpPr>
              <p:grpSpPr bwMode="auto">
                <a:xfrm>
                  <a:off x="3467675" y="3964063"/>
                  <a:ext cx="1390370" cy="399600"/>
                  <a:chOff x="406" y="980"/>
                  <a:chExt cx="2330" cy="294"/>
                </a:xfrm>
              </p:grpSpPr>
              <p:sp>
                <p:nvSpPr>
                  <p:cNvPr id="65" name="AutoShape 30"/>
                  <p:cNvSpPr>
                    <a:spLocks noChangeArrowheads="1"/>
                  </p:cNvSpPr>
                  <p:nvPr/>
                </p:nvSpPr>
                <p:spPr bwMode="gray">
                  <a:xfrm>
                    <a:off x="406" y="980"/>
                    <a:ext cx="2330" cy="29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E15D7C"/>
                      </a:gs>
                      <a:gs pos="50000">
                        <a:srgbClr val="E15D7C">
                          <a:gamma/>
                          <a:tint val="72941"/>
                          <a:invGamma/>
                        </a:srgbClr>
                      </a:gs>
                      <a:gs pos="100000">
                        <a:srgbClr val="E15D7C"/>
                      </a:gs>
                    </a:gsLst>
                    <a:lin ang="0" scaled="1"/>
                  </a:gradFill>
                  <a:ln>
                    <a:noFill/>
                  </a:ln>
                  <a:effectLst>
                    <a:outerShdw dist="35921" dir="2700000" algn="ctr" rotWithShape="0">
                      <a:srgbClr val="080808">
                        <a:alpha val="50000"/>
                      </a:srgbClr>
                    </a:outerShdw>
                  </a:effectLst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3289A8"/>
                        </a:solidFill>
                        <a:round/>
                      </a14:hiddenLine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6" name="AutoShape 31"/>
                  <p:cNvSpPr>
                    <a:spLocks noChangeArrowheads="1"/>
                  </p:cNvSpPr>
                  <p:nvPr/>
                </p:nvSpPr>
                <p:spPr bwMode="gray">
                  <a:xfrm flipH="1">
                    <a:off x="2620" y="1005"/>
                    <a:ext cx="104" cy="246"/>
                  </a:xfrm>
                  <a:prstGeom prst="moon">
                    <a:avLst>
                      <a:gd name="adj" fmla="val 22032"/>
                    </a:avLst>
                  </a:prstGeom>
                  <a:gradFill rotWithShape="1">
                    <a:gsLst>
                      <a:gs pos="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  <a:gs pos="50000">
                        <a:srgbClr val="FFFFFF">
                          <a:alpha val="84000"/>
                        </a:srgbClr>
                      </a:gs>
                      <a:gs pos="10000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DDE89A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7" name="AutoShape 32"/>
                  <p:cNvSpPr>
                    <a:spLocks noChangeArrowheads="1"/>
                  </p:cNvSpPr>
                  <p:nvPr/>
                </p:nvSpPr>
                <p:spPr bwMode="gray">
                  <a:xfrm>
                    <a:off x="420" y="1006"/>
                    <a:ext cx="104" cy="242"/>
                  </a:xfrm>
                  <a:prstGeom prst="moon">
                    <a:avLst>
                      <a:gd name="adj" fmla="val 22032"/>
                    </a:avLst>
                  </a:prstGeom>
                  <a:gradFill rotWithShape="1">
                    <a:gsLst>
                      <a:gs pos="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  <a:gs pos="50000">
                        <a:srgbClr val="FFFFFF">
                          <a:alpha val="84000"/>
                        </a:srgbClr>
                      </a:gs>
                      <a:gs pos="10000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DDE89A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64" name="文本框 63"/>
                <p:cNvSpPr txBox="1"/>
                <p:nvPr/>
              </p:nvSpPr>
              <p:spPr>
                <a:xfrm>
                  <a:off x="3805777" y="3960344"/>
                  <a:ext cx="69762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000" b="1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推理</a:t>
                  </a:r>
                  <a:endPara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5513775" y="3147761"/>
                <a:ext cx="1390370" cy="405824"/>
                <a:chOff x="5096081" y="3370882"/>
                <a:chExt cx="1390370" cy="405824"/>
              </a:xfrm>
            </p:grpSpPr>
            <p:grpSp>
              <p:nvGrpSpPr>
                <p:cNvPr id="58" name="Group 34"/>
                <p:cNvGrpSpPr/>
                <p:nvPr/>
              </p:nvGrpSpPr>
              <p:grpSpPr bwMode="auto">
                <a:xfrm>
                  <a:off x="5096081" y="3370882"/>
                  <a:ext cx="1390370" cy="399600"/>
                  <a:chOff x="406" y="980"/>
                  <a:chExt cx="2330" cy="294"/>
                </a:xfrm>
              </p:grpSpPr>
              <p:sp>
                <p:nvSpPr>
                  <p:cNvPr id="60" name="AutoShape 35"/>
                  <p:cNvSpPr>
                    <a:spLocks noChangeArrowheads="1"/>
                  </p:cNvSpPr>
                  <p:nvPr/>
                </p:nvSpPr>
                <p:spPr bwMode="gray">
                  <a:xfrm>
                    <a:off x="406" y="980"/>
                    <a:ext cx="2330" cy="29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E15D7C"/>
                      </a:gs>
                      <a:gs pos="50000">
                        <a:srgbClr val="E15D7C">
                          <a:gamma/>
                          <a:tint val="72941"/>
                          <a:invGamma/>
                        </a:srgbClr>
                      </a:gs>
                      <a:gs pos="100000">
                        <a:srgbClr val="E15D7C"/>
                      </a:gs>
                    </a:gsLst>
                    <a:lin ang="0" scaled="1"/>
                  </a:gradFill>
                  <a:ln>
                    <a:noFill/>
                  </a:ln>
                  <a:effectLst>
                    <a:outerShdw dist="35921" dir="2700000" algn="ctr" rotWithShape="0">
                      <a:srgbClr val="080808">
                        <a:alpha val="50000"/>
                      </a:srgbClr>
                    </a:outerShdw>
                  </a:effectLst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3289A8"/>
                        </a:solidFill>
                        <a:round/>
                      </a14:hiddenLine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1" name="AutoShape 36"/>
                  <p:cNvSpPr>
                    <a:spLocks noChangeArrowheads="1"/>
                  </p:cNvSpPr>
                  <p:nvPr/>
                </p:nvSpPr>
                <p:spPr bwMode="gray">
                  <a:xfrm flipH="1">
                    <a:off x="2620" y="1005"/>
                    <a:ext cx="104" cy="246"/>
                  </a:xfrm>
                  <a:prstGeom prst="moon">
                    <a:avLst>
                      <a:gd name="adj" fmla="val 22032"/>
                    </a:avLst>
                  </a:prstGeom>
                  <a:gradFill rotWithShape="1">
                    <a:gsLst>
                      <a:gs pos="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  <a:gs pos="50000">
                        <a:srgbClr val="FFFFFF">
                          <a:alpha val="84000"/>
                        </a:srgbClr>
                      </a:gs>
                      <a:gs pos="10000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DDE89A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2" name="AutoShape 37"/>
                  <p:cNvSpPr>
                    <a:spLocks noChangeArrowheads="1"/>
                  </p:cNvSpPr>
                  <p:nvPr/>
                </p:nvSpPr>
                <p:spPr bwMode="gray">
                  <a:xfrm>
                    <a:off x="420" y="1006"/>
                    <a:ext cx="104" cy="242"/>
                  </a:xfrm>
                  <a:prstGeom prst="moon">
                    <a:avLst>
                      <a:gd name="adj" fmla="val 22032"/>
                    </a:avLst>
                  </a:prstGeom>
                  <a:gradFill rotWithShape="1">
                    <a:gsLst>
                      <a:gs pos="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  <a:gs pos="50000">
                        <a:srgbClr val="FFFFFF">
                          <a:alpha val="84000"/>
                        </a:srgbClr>
                      </a:gs>
                      <a:gs pos="100000">
                        <a:srgbClr val="FFFFFF">
                          <a:gamma/>
                          <a:shade val="46275"/>
                          <a:invGamma/>
                          <a:alpha val="0"/>
                        </a:srgb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DDE89A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59" name="文本框 58"/>
                <p:cNvSpPr txBox="1"/>
                <p:nvPr/>
              </p:nvSpPr>
              <p:spPr>
                <a:xfrm>
                  <a:off x="5446114" y="3376596"/>
                  <a:ext cx="69762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000" b="1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语用</a:t>
                  </a:r>
                  <a:endPara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50" name="文本框 49"/>
              <p:cNvSpPr txBox="1"/>
              <p:nvPr/>
            </p:nvSpPr>
            <p:spPr>
              <a:xfrm>
                <a:off x="334853" y="5498200"/>
                <a:ext cx="1048364" cy="8412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144145" indent="-144145">
                  <a:lnSpc>
                    <a:spcPct val="150000"/>
                  </a:lnSpc>
                  <a:spcAft>
                    <a:spcPts val="800"/>
                  </a:spcAft>
                  <a:buFont typeface="Arial" panose="020B0604020202020204" pitchFamily="34" charset="0"/>
                  <a:buChar char="•"/>
                </a:pPr>
                <a:r>
                  <a:rPr lang="zh-CN" altLang="en-US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直接检索</a:t>
                </a:r>
                <a:endParaRPr lang="en-US" altLang="zh-CN" sz="14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44145" indent="-144145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词性标注</a:t>
                </a:r>
                <a:endPara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文本框 50"/>
              <p:cNvSpPr txBox="1"/>
              <p:nvPr/>
            </p:nvSpPr>
            <p:spPr>
              <a:xfrm>
                <a:off x="1905476" y="4942138"/>
                <a:ext cx="1710274" cy="11644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44145" indent="-144145">
                  <a:lnSpc>
                    <a:spcPct val="150000"/>
                  </a:lnSpc>
                  <a:spcAft>
                    <a:spcPts val="800"/>
                  </a:spcAft>
                  <a:buFont typeface="Arial" panose="020B0604020202020204" pitchFamily="34" charset="0"/>
                  <a:buChar char="•"/>
                </a:pPr>
                <a:r>
                  <a:rPr lang="zh-CN" altLang="en-US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请查询一下我的套餐余量</a:t>
                </a:r>
                <a:endParaRPr lang="en-US" altLang="zh-CN" sz="14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44145" indent="-144145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我还有多少流量？</a:t>
                </a:r>
                <a:endPara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文本框 51"/>
              <p:cNvSpPr txBox="1"/>
              <p:nvPr/>
            </p:nvSpPr>
            <p:spPr>
              <a:xfrm>
                <a:off x="3772206" y="4301863"/>
                <a:ext cx="1584553" cy="11644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44145" indent="-144145">
                  <a:lnSpc>
                    <a:spcPct val="150000"/>
                  </a:lnSpc>
                  <a:spcAft>
                    <a:spcPts val="800"/>
                  </a:spcAft>
                  <a:buFont typeface="Arial" panose="020B0604020202020204" pitchFamily="34" charset="0"/>
                  <a:buChar char="•"/>
                </a:pPr>
                <a:r>
                  <a:rPr lang="zh-CN" altLang="en-US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高级宾馆不送洗漱套装？</a:t>
                </a:r>
                <a:endParaRPr lang="en-US" altLang="zh-CN" sz="14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44145" indent="-144145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情感：负向</a:t>
                </a:r>
                <a:endPara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文本框 52"/>
              <p:cNvSpPr txBox="1"/>
              <p:nvPr/>
            </p:nvSpPr>
            <p:spPr>
              <a:xfrm>
                <a:off x="3795011" y="3378155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中生有</a:t>
                </a:r>
                <a:endPara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文本框 53"/>
              <p:cNvSpPr txBox="1"/>
              <p:nvPr/>
            </p:nvSpPr>
            <p:spPr>
              <a:xfrm>
                <a:off x="5442399" y="277438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弦外之音</a:t>
                </a:r>
                <a:endPara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文本框 54"/>
              <p:cNvSpPr txBox="1"/>
              <p:nvPr/>
            </p:nvSpPr>
            <p:spPr>
              <a:xfrm>
                <a:off x="2243900" y="3949238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示理解</a:t>
                </a:r>
                <a:endPara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文本框 55"/>
              <p:cNvSpPr txBox="1"/>
              <p:nvPr/>
            </p:nvSpPr>
            <p:spPr>
              <a:xfrm>
                <a:off x="569833" y="45870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本来面貌</a:t>
                </a:r>
                <a:endPara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文本框 56"/>
              <p:cNvSpPr txBox="1"/>
              <p:nvPr/>
            </p:nvSpPr>
            <p:spPr>
              <a:xfrm>
                <a:off x="5484087" y="3652947"/>
                <a:ext cx="1628440" cy="8412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44145" indent="-144145">
                  <a:lnSpc>
                    <a:spcPct val="150000"/>
                  </a:lnSpc>
                  <a:spcAft>
                    <a:spcPts val="800"/>
                  </a:spcAft>
                  <a:buFont typeface="Arial" panose="020B0604020202020204" pitchFamily="34" charset="0"/>
                  <a:buChar char="•"/>
                </a:pPr>
                <a:r>
                  <a:rPr lang="zh-CN" altLang="en-US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精神上的芬兰人</a:t>
                </a:r>
                <a:endParaRPr lang="en-US" altLang="zh-CN" sz="14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44145" indent="-144145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不问东西</a:t>
                </a:r>
                <a:endParaRPr lang="en-US" altLang="zh-CN" sz="14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1" name="上弧形箭头 40"/>
            <p:cNvSpPr/>
            <p:nvPr/>
          </p:nvSpPr>
          <p:spPr bwMode="auto">
            <a:xfrm rot="19858643">
              <a:off x="2814903" y="3415594"/>
              <a:ext cx="1303440" cy="408693"/>
            </a:xfrm>
            <a:prstGeom prst="curvedDownArrow">
              <a:avLst/>
            </a:prstGeom>
            <a:solidFill>
              <a:srgbClr val="FF5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2106686" y="3339367"/>
              <a:ext cx="12105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当前阶段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299915" y="2831081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3299914" y="4718765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向量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3299911" y="3780320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的优化</a:t>
            </a:r>
          </a:p>
        </p:txBody>
      </p:sp>
      <p:sp>
        <p:nvSpPr>
          <p:cNvPr id="5" name="矩形 4"/>
          <p:cNvSpPr/>
          <p:nvPr/>
        </p:nvSpPr>
        <p:spPr>
          <a:xfrm>
            <a:off x="1490332" y="400051"/>
            <a:ext cx="4789757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299910" y="1887009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次化</a:t>
            </a:r>
            <a:r>
              <a:rPr kumimoji="1" lang="en-US" altLang="zh-CN" sz="3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8493" y="1179447"/>
            <a:ext cx="1121845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BOW/skip-gram</a:t>
            </a:r>
            <a:r>
              <a:rPr lang="zh-CN" alt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输出层使用的</a:t>
            </a:r>
            <a:r>
              <a:rPr lang="en-US" altLang="zh-CN" sz="2000" dirty="0" err="1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时间复杂度为</a:t>
            </a:r>
            <a:r>
              <a:rPr 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(|</a:t>
            </a:r>
            <a:r>
              <a:rPr lang="en-US" sz="20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|)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因此计算代价很大，对大规模的训练语料来说，</a:t>
            </a:r>
            <a:r>
              <a:rPr lang="zh-CN" alt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训练非常耗时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68493" y="2821730"/>
            <a:ext cx="299685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次化</a:t>
            </a:r>
            <a:r>
              <a:rPr lang="en-US" altLang="zh-CN" dirty="0" err="1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种对输出层进行优化的策略。</a:t>
            </a:r>
            <a:endParaRPr lang="en-US" altLang="zh-CN" dirty="0" smtClean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层从原始模型单层计算概率值改为利用</a:t>
            </a:r>
            <a:r>
              <a:rPr 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uffman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计算概率值。</a:t>
            </a:r>
            <a:endParaRPr lang="zh-CN" altLang="en-US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4" name="Object 1"/>
          <p:cNvGraphicFramePr>
            <a:graphicFrameLocks noChangeAspect="1"/>
          </p:cNvGraphicFramePr>
          <p:nvPr/>
        </p:nvGraphicFramePr>
        <p:xfrm>
          <a:off x="3296184" y="2140736"/>
          <a:ext cx="4537625" cy="4584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84" name="Visio" r:id="rId4" imgW="4923155" imgH="5149850" progId="Visio.Drawing.11">
                  <p:embed/>
                </p:oleObj>
              </mc:Choice>
              <mc:Fallback>
                <p:oleObj name="Visio" r:id="rId4" imgW="4923155" imgH="51498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6184" y="2140736"/>
                        <a:ext cx="4537625" cy="45841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圆角矩形 14"/>
          <p:cNvSpPr/>
          <p:nvPr/>
        </p:nvSpPr>
        <p:spPr>
          <a:xfrm>
            <a:off x="7833809" y="2279176"/>
            <a:ext cx="4199047" cy="4210635"/>
          </a:xfrm>
          <a:prstGeom prst="roundRect">
            <a:avLst/>
          </a:prstGeom>
          <a:gradFill flip="none" rotWithShape="1">
            <a:gsLst>
              <a:gs pos="0">
                <a:srgbClr val="77CEE3">
                  <a:tint val="66000"/>
                  <a:satMod val="160000"/>
                </a:srgbClr>
              </a:gs>
              <a:gs pos="50000">
                <a:srgbClr val="77CEE3">
                  <a:tint val="44500"/>
                  <a:satMod val="160000"/>
                </a:srgbClr>
              </a:gs>
              <a:gs pos="100000">
                <a:srgbClr val="77CEE3">
                  <a:tint val="23500"/>
                  <a:satMod val="160000"/>
                </a:srgbClr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BOW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为例，输出层对应一颗</a:t>
            </a:r>
            <a:r>
              <a:rPr 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uffman</a:t>
            </a:r>
            <a:r>
              <a:rPr lang="zh-CN" alt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以语料中出现过的词作为叶子节点，以各词在语料中出现的次数当作权值。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词典</a:t>
            </a:r>
            <a:r>
              <a:rPr lang="en-US" sz="2000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任意词，</a:t>
            </a:r>
            <a:r>
              <a:rPr 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uffman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中必存在一条从根节点到该词的唯一路径，路径上的每个分支都可以看成一个二分类问题，每一次分类都产生一个概率，将这些概率乘起来就能得到目标概率。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采样方法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1444" y="1255779"/>
            <a:ext cx="11027391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层次化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相比，负采样不再使用复杂的</a:t>
            </a:r>
            <a:r>
              <a:rPr 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uffman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树，而是采用</a:t>
            </a:r>
            <a:r>
              <a:rPr lang="zh-CN" alt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负采样策略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优化目标改为：</a:t>
            </a:r>
            <a:r>
              <a:rPr lang="zh-CN" alt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化正样本的概率，同时最小化负样本的概率。</a:t>
            </a:r>
            <a:endParaRPr lang="zh-CN" altLang="en-US" sz="2000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222648" y="2259964"/>
            <a:ext cx="4885899" cy="2142699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9"/>
          <p:cNvSpPr txBox="1"/>
          <p:nvPr/>
        </p:nvSpPr>
        <p:spPr>
          <a:xfrm>
            <a:off x="958531" y="2514475"/>
            <a:ext cx="379407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BOW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中，已知词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上下文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ext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需要预测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因此对于给定上下文，词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就是一个正样本，其他词就是负样本。但是负例样本太多了，我们怎么去选取呢？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5204081" y="3065183"/>
            <a:ext cx="818866" cy="545911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6091244" y="2603999"/>
            <a:ext cx="5486341" cy="1338828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在语料库中，各个词出现的频率是不一样的，我们采样的时候要求高频词选中的概率较大，而低频词选中的概率较小。这就是一个带权采样的问题。 </a:t>
            </a:r>
          </a:p>
        </p:txBody>
      </p:sp>
      <p:graphicFrame>
        <p:nvGraphicFramePr>
          <p:cNvPr id="16" name="Object 7"/>
          <p:cNvGraphicFramePr>
            <a:graphicFrameLocks noChangeAspect="1"/>
          </p:cNvGraphicFramePr>
          <p:nvPr/>
        </p:nvGraphicFramePr>
        <p:xfrm>
          <a:off x="276655" y="4949235"/>
          <a:ext cx="4414347" cy="747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86" name="Equation" r:id="rId4" imgW="2462530" imgH="406400" progId="Equation.DSMT4">
                  <p:embed/>
                </p:oleObj>
              </mc:Choice>
              <mc:Fallback>
                <p:oleObj name="Equation" r:id="rId4" imgW="2462530" imgH="406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55" y="4949235"/>
                        <a:ext cx="4414347" cy="7477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1"/>
          <p:cNvGraphicFramePr>
            <a:graphicFrameLocks noChangeAspect="1"/>
          </p:cNvGraphicFramePr>
          <p:nvPr/>
        </p:nvGraphicFramePr>
        <p:xfrm>
          <a:off x="5132590" y="4805492"/>
          <a:ext cx="961532" cy="44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87" name="Equation" r:id="rId6" imgW="609600" imgH="279400" progId="Equation.DSMT4">
                  <p:embed/>
                </p:oleObj>
              </mc:Choice>
              <mc:Fallback>
                <p:oleObj name="Equation" r:id="rId6" imgW="609600" imgH="279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2590" y="4805492"/>
                        <a:ext cx="961532" cy="4426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0"/>
          <p:cNvGraphicFramePr>
            <a:graphicFrameLocks noChangeAspect="1"/>
          </p:cNvGraphicFramePr>
          <p:nvPr/>
        </p:nvGraphicFramePr>
        <p:xfrm>
          <a:off x="5100896" y="5342692"/>
          <a:ext cx="993226" cy="464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88" name="Equation" r:id="rId8" imgW="596900" imgH="279400" progId="Equation.DSMT4">
                  <p:embed/>
                </p:oleObj>
              </mc:Choice>
              <mc:Fallback>
                <p:oleObj name="Equation" r:id="rId8" imgW="596900" imgH="279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0896" y="5342692"/>
                        <a:ext cx="993226" cy="4645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25"/>
          <p:cNvSpPr txBox="1"/>
          <p:nvPr/>
        </p:nvSpPr>
        <p:spPr>
          <a:xfrm>
            <a:off x="6400780" y="4590529"/>
            <a:ext cx="5018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当上下文为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ext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，预测词为</a:t>
            </a:r>
            <a:r>
              <a:rPr lang="en-US" i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zh-CN" altLang="en-US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正样本）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概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26"/>
          <p:cNvSpPr txBox="1"/>
          <p:nvPr/>
        </p:nvSpPr>
        <p:spPr>
          <a:xfrm>
            <a:off x="6400780" y="5360736"/>
            <a:ext cx="49762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当上下文为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ext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，预测词为</a:t>
            </a:r>
            <a:r>
              <a:rPr lang="en-US" altLang="zh-CN" i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负样本）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概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上弧形箭头 24"/>
          <p:cNvSpPr/>
          <p:nvPr/>
        </p:nvSpPr>
        <p:spPr>
          <a:xfrm>
            <a:off x="1746686" y="4526783"/>
            <a:ext cx="3556347" cy="422452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下弧形箭头 25"/>
          <p:cNvSpPr/>
          <p:nvPr/>
        </p:nvSpPr>
        <p:spPr>
          <a:xfrm rot="308377">
            <a:off x="4061755" y="5564648"/>
            <a:ext cx="1275758" cy="353893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823" y="3076333"/>
            <a:ext cx="519533" cy="51953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299915" y="2831081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3299914" y="4718765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向量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3299911" y="3780320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模型的优化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90332" y="400051"/>
            <a:ext cx="4789757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299910" y="1887009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这样一个问题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内容占位符 2"/>
          <p:cNvSpPr txBox="1"/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altLang="zh-CN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n-US" altLang="zh-CN" dirty="0" smtClean="0"/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zh-CN" altLang="en-US" sz="4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已知词向量，如何获得一个句子的向量？</a:t>
            </a:r>
            <a:endParaRPr lang="en-US" altLang="zh-CN" sz="40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zh-CN" altLang="en-US" sz="4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个好的句子向量要有哪些特性？</a:t>
            </a:r>
            <a:endParaRPr lang="zh-CN" altLang="en-US" sz="4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嵌入表示模型（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0332" y="1419709"/>
            <a:ext cx="8996052" cy="3961207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321874" y="2900472"/>
            <a:ext cx="5721069" cy="3508653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：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操作简单；不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额外的模型训练，得到的句子向量是定长的，句子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量的长度等于词向量的长度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丢失了词汇之间的顺序信息，在自然语言里，词汇之间的顺序信息对整体语义的理解非常重要，有时候语序错了，句子的意思截然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反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嵌入表示模型（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690688"/>
            <a:ext cx="10051436" cy="401288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164731" y="4029556"/>
            <a:ext cx="5721069" cy="961289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句子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量长度是词向量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，除了最大、最小和平均，当然也可以追加其他操作继续进行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嵌入表示模型（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7" name="内容占位符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3836" y="1468208"/>
            <a:ext cx="9975280" cy="50490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980095" y="4344099"/>
            <a:ext cx="4380551" cy="961289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有监督学习模型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学习到词序信息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嵌入表示模型（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内容占位符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1541" y="1652111"/>
            <a:ext cx="9659216" cy="4351338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481541" y="3532087"/>
            <a:ext cx="5041338" cy="1422954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级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N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输入端引入了字符向量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文本分析的很多任务中，都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证明引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量可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分析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嵌入表示模型（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590" y="1688225"/>
            <a:ext cx="11442138" cy="41165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818394" y="1410001"/>
            <a:ext cx="93892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2400" b="1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法</a:t>
            </a:r>
            <a:r>
              <a:rPr kumimoji="1" lang="en-US" altLang="zh-CN" sz="2400" b="1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exical</a:t>
            </a:r>
            <a:r>
              <a:rPr kumimoji="1" lang="en-US" altLang="zh-CN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1"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词的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素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orphemes)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构成、词性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61057" y="2084468"/>
            <a:ext cx="561702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形态</a:t>
            </a:r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morphological)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析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557271" y="400051"/>
            <a:ext cx="22123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7123" y="2730799"/>
            <a:ext cx="5036866" cy="49581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0054" y="3335087"/>
            <a:ext cx="4374502" cy="3943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7270" y="3847947"/>
            <a:ext cx="3294129" cy="89186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290423" y="2104787"/>
            <a:ext cx="6096000" cy="55399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文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词</a:t>
            </a:r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segmentatio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290423" y="4730624"/>
            <a:ext cx="468688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词性标注</a:t>
            </a:r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POS tagging)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sz="2200" b="1" dirty="0">
                <a:latin typeface="Kaiti SC" charset="-122"/>
                <a:ea typeface="Kaiti SC" charset="-122"/>
                <a:cs typeface="Kaiti SC" charset="-122"/>
              </a:rPr>
              <a:t>哥白尼</a:t>
            </a:r>
            <a:r>
              <a:rPr lang="zh-CN" altLang="en-US" sz="2200" b="1" dirty="0" smtClean="0">
                <a:solidFill>
                  <a:srgbClr val="FF0000"/>
                </a:solidFill>
                <a:latin typeface="Kaiti SC" charset="-122"/>
                <a:ea typeface="Kaiti SC" charset="-122"/>
                <a:cs typeface="Kaiti SC" charset="-122"/>
              </a:rPr>
              <a:t>说</a:t>
            </a:r>
            <a:endParaRPr lang="zh-CN" altLang="en-US" sz="2200" b="1" dirty="0" smtClean="0">
              <a:latin typeface="Kaiti SC" charset="-122"/>
              <a:ea typeface="Kaiti SC" charset="-122"/>
              <a:cs typeface="Kaiti SC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200" b="1" dirty="0">
                <a:latin typeface="Kaiti SC" charset="-122"/>
                <a:ea typeface="Kaiti SC" charset="-122"/>
                <a:cs typeface="Kaiti SC" charset="-122"/>
              </a:rPr>
              <a:t> </a:t>
            </a:r>
            <a:r>
              <a:rPr lang="zh-CN" altLang="en-US" sz="2200" b="1" dirty="0" smtClean="0">
                <a:latin typeface="Kaiti SC" charset="-122"/>
                <a:ea typeface="Kaiti SC" charset="-122"/>
                <a:cs typeface="Kaiti SC" charset="-122"/>
              </a:rPr>
              <a:t>   哥白尼</a:t>
            </a:r>
            <a:r>
              <a:rPr lang="zh-CN" altLang="en-US" sz="2200" b="1" dirty="0">
                <a:latin typeface="Kaiti SC" charset="-122"/>
                <a:ea typeface="Kaiti SC" charset="-122"/>
                <a:cs typeface="Kaiti SC" charset="-122"/>
              </a:rPr>
              <a:t>日心</a:t>
            </a:r>
            <a:r>
              <a:rPr lang="zh-CN" altLang="en-US" sz="2200" b="1" dirty="0">
                <a:solidFill>
                  <a:srgbClr val="FF0000"/>
                </a:solidFill>
                <a:latin typeface="Kaiti SC" charset="-122"/>
                <a:ea typeface="Kaiti SC" charset="-122"/>
                <a:cs typeface="Kaiti SC" charset="-122"/>
              </a:rPr>
              <a:t>说</a:t>
            </a:r>
            <a:endParaRPr lang="en-US" altLang="zh-CN" sz="2200" b="1" dirty="0">
              <a:solidFill>
                <a:srgbClr val="FF0000"/>
              </a:solidFill>
              <a:latin typeface="Kaiti SC" charset="-122"/>
              <a:ea typeface="Kaiti SC" charset="-122"/>
              <a:cs typeface="Kaiti SC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61056" y="4669665"/>
            <a:ext cx="582660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未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登录词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ut of vocabulary word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识别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93841" y="2695669"/>
            <a:ext cx="4383462" cy="1945558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9927713" y="3028054"/>
            <a:ext cx="15311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ambiguities </a:t>
            </a:r>
            <a:endParaRPr lang="en-US" altLang="zh-CN" b="1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57271" y="5275483"/>
            <a:ext cx="1402239" cy="335747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57271" y="5685327"/>
            <a:ext cx="2653185" cy="548325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118873" y="5250189"/>
            <a:ext cx="2071233" cy="36104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嵌入表示模型（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761" y="1436617"/>
            <a:ext cx="10461862" cy="48078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42922" y="371916"/>
            <a:ext cx="1159885" cy="6520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2092044" y="1769460"/>
            <a:ext cx="4078976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处理技术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742922" y="1716086"/>
            <a:ext cx="830580" cy="8230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1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2092043" y="2858032"/>
            <a:ext cx="4078977" cy="769711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向量学习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1742922" y="2804658"/>
            <a:ext cx="830580" cy="823085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2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2092044" y="3999978"/>
            <a:ext cx="4078976" cy="769711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神经网络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1742922" y="3946604"/>
            <a:ext cx="830580" cy="823085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3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353810" y="4185285"/>
            <a:ext cx="565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solidFill>
                  <a:srgbClr val="FF0000"/>
                </a:solidFill>
              </a:rPr>
              <a:t>RNN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 smtClean="0">
                <a:solidFill>
                  <a:srgbClr val="FF0000"/>
                </a:solidFill>
              </a:rPr>
              <a:t>LSTM/GRU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zh-CN" dirty="0">
                <a:solidFill>
                  <a:srgbClr val="FF0000"/>
                </a:solidFill>
              </a:rPr>
              <a:t>注意力机制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6363970" y="1800372"/>
            <a:ext cx="54616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概念、词级分析、句章级分析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然语言处理应用分析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363976" y="3016145"/>
            <a:ext cx="55363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词向量、层级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负采样、句向量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2092044" y="5086645"/>
            <a:ext cx="4078976" cy="769711"/>
          </a:xfrm>
          <a:prstGeom prst="roundRect">
            <a:avLst/>
          </a:prstGeom>
          <a:solidFill>
            <a:schemeClr val="accent6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与实践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742922" y="5035176"/>
            <a:ext cx="830580" cy="823085"/>
          </a:xfrm>
          <a:prstGeom prst="ellipse">
            <a:avLst/>
          </a:prstGeom>
          <a:solidFill>
            <a:schemeClr val="accent6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4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363970" y="5117557"/>
            <a:ext cx="56553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/>
              <a:t>RNN</a:t>
            </a:r>
            <a:r>
              <a:rPr lang="zh-CN" altLang="en-US" dirty="0" smtClean="0"/>
              <a:t>模型应用</a:t>
            </a:r>
            <a:endParaRPr lang="en-US" altLang="zh-CN" dirty="0" smtClean="0"/>
          </a:p>
          <a:p>
            <a:r>
              <a:rPr lang="zh-CN" altLang="en-US" dirty="0" smtClean="0"/>
              <a:t>实践：电影评论情感分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764610" y="3100435"/>
            <a:ext cx="5030967" cy="769711"/>
          </a:xfrm>
          <a:prstGeom prst="roundRect">
            <a:avLst/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U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3764606" y="4083456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应用</a:t>
            </a:r>
            <a:endParaRPr lang="en-US" altLang="zh-CN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90332" y="400051"/>
            <a:ext cx="4789757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764605" y="2139218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764610" y="3094720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U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3764604" y="5057246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ttention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0625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noProof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馈神经网络与</a:t>
            </a:r>
            <a:r>
              <a:rPr kumimoji="1" lang="en-US" altLang="zh-CN" sz="3600" b="1" noProof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LP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内容占位符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905" y="2168497"/>
            <a:ext cx="3431634" cy="3306847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62240" y="2995040"/>
            <a:ext cx="461665" cy="142923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  入  句  子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13553" y="1793072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隐层表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抽象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318399" y="3155391"/>
            <a:ext cx="461665" cy="142923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  出  目  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249577" y="1516777"/>
            <a:ext cx="6532368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与层之间有连接，每层的节点之间是无连接的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和输出的维数都是固定的，不能任意改变。无法处理变长的序列数据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汇节点位置无关，无法对语言中的词序进行建模。</a:t>
            </a:r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6157399" y="4019413"/>
            <a:ext cx="4835136" cy="1455931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举个例子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朗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普的儿子是谁？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谁的儿子是特朗普？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noProof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种处理任务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内容占位符 2"/>
          <p:cNvSpPr txBox="1"/>
          <p:nvPr/>
        </p:nvSpPr>
        <p:spPr>
          <a:xfrm>
            <a:off x="838200" y="1430925"/>
            <a:ext cx="5181600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长输入</a:t>
            </a:r>
            <a:endParaRPr lang="en-US" altLang="zh-CN" dirty="0" smtClean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同大小的图片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长不一的视频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长短不同的句子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长度不同的对话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内容占位符 3"/>
          <p:cNvSpPr txBox="1"/>
          <p:nvPr/>
        </p:nvSpPr>
        <p:spPr>
          <a:xfrm>
            <a:off x="6172200" y="1444077"/>
            <a:ext cx="5779546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互依赖</a:t>
            </a:r>
            <a:endParaRPr lang="en-US" altLang="zh-CN" dirty="0" smtClean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视频由连续的图片组成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词义取决于上下文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情感取决于上下文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3664782" y="4789088"/>
            <a:ext cx="3141541" cy="1322178"/>
            <a:chOff x="6766801" y="4084550"/>
            <a:chExt cx="3469217" cy="1434576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6801" y="4084550"/>
              <a:ext cx="1478582" cy="1434576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3624" y="4128625"/>
              <a:ext cx="1342394" cy="1346425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8150659" y="4558843"/>
              <a:ext cx="809145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rgbClr val="CC0099"/>
                  </a:solidFill>
                </a:rPr>
                <a:t>OR</a:t>
              </a:r>
              <a:endParaRPr lang="en-US" sz="3200" dirty="0">
                <a:solidFill>
                  <a:srgbClr val="CC0099"/>
                </a:solidFill>
              </a:endParaRPr>
            </a:p>
          </p:txBody>
        </p: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749" y="4286930"/>
            <a:ext cx="2826582" cy="215334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59" y="4987954"/>
            <a:ext cx="4794428" cy="79430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/>
          <p:nvPr/>
        </p:nvSpPr>
        <p:spPr>
          <a:xfrm>
            <a:off x="394705" y="1328840"/>
            <a:ext cx="11268829" cy="5124588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神经网络（ </a:t>
            </a:r>
            <a:r>
              <a:rPr lang="en-US" altLang="zh-CN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current Neural Network</a:t>
            </a:r>
            <a:r>
              <a:rPr lang="zh-CN" altLang="en-US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lang="en-US" altLang="zh-CN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也叫递归神经网络。这里为了区别与另外一种</a:t>
            </a:r>
            <a:r>
              <a:rPr lang="zh-CN" altLang="en-US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神经网络（ </a:t>
            </a:r>
            <a:r>
              <a:rPr lang="en-US" altLang="zh-CN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cursive Neural Network</a:t>
            </a:r>
            <a:r>
              <a:rPr lang="zh-CN" altLang="en-US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我们称为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循环神经网络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zh-CN" dirty="0" smtClean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zh-CN" dirty="0" smtClean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zh-CN" dirty="0" smtClean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zh-CN" dirty="0" smtClean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循环神经网络通过使用带自反馈（隐藏层）的神经元，能够处理任意长度的序列。循环神经网络比前馈神经网络更加符合生物神经网络的结构。已经被广泛应用在语音识别、图像处理、语言模型以及自然语言生成等任务上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1140" y="2797062"/>
            <a:ext cx="6557319" cy="188035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904564" y="467741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输入层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935251" y="243300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输出层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476668" y="467741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输入</a:t>
            </a:r>
            <a:r>
              <a:rPr lang="en-US" altLang="zh-CN" dirty="0" smtClean="0"/>
              <a:t>t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476668" y="243300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输出</a:t>
            </a:r>
            <a:r>
              <a:rPr lang="en-US" altLang="zh-CN" dirty="0" smtClean="0"/>
              <a:t>t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1863977" y="362787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隐藏</a:t>
            </a:r>
            <a:r>
              <a:rPr lang="zh-CN" altLang="en-US" dirty="0" smtClean="0"/>
              <a:t>层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9450859" y="3627878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隐藏</a:t>
            </a:r>
            <a:r>
              <a:rPr lang="zh-CN" altLang="en-US" dirty="0" smtClean="0"/>
              <a:t>层</a:t>
            </a:r>
            <a:r>
              <a:rPr lang="en-US" altLang="zh-CN" dirty="0" smtClean="0"/>
              <a:t>t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noProof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神经网络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内容占位符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838" y="1755051"/>
            <a:ext cx="5423575" cy="2147590"/>
          </a:xfrm>
          <a:prstGeom prst="rect">
            <a:avLst/>
          </a:prstGeom>
        </p:spPr>
      </p:pic>
      <p:pic>
        <p:nvPicPr>
          <p:cNvPr id="3" name="内容占位符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593" y="3560314"/>
            <a:ext cx="2704959" cy="184238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149554" y="4571704"/>
            <a:ext cx="459351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一个给定的拓扑结构，</a:t>
            </a:r>
          </a:p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词的语义组合。</a:t>
            </a:r>
          </a:p>
        </p:txBody>
      </p:sp>
      <p:sp>
        <p:nvSpPr>
          <p:cNvPr id="5" name="矩形 4"/>
          <p:cNvSpPr/>
          <p:nvPr/>
        </p:nvSpPr>
        <p:spPr>
          <a:xfrm>
            <a:off x="6572922" y="2149755"/>
            <a:ext cx="42923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定一个二叉句法树,</a:t>
            </a:r>
          </a:p>
          <a:p>
            <a:pPr algn="ctr"/>
            <a:r>
              <a:rPr lang="zh-CN" altLang="en-US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</a:t>
            </a:r>
            <a:r>
              <a:rPr lang="zh-CN" altLang="en-US" sz="24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400" baseline="-250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 </a:t>
            </a:r>
            <a:r>
              <a:rPr lang="zh-CN" altLang="en-US" sz="24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p</a:t>
            </a:r>
            <a:r>
              <a:rPr lang="zh-CN" altLang="en-US" sz="2400" baseline="-250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(</a:t>
            </a:r>
            <a:r>
              <a:rPr lang="zh-CN" altLang="en-US" sz="24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400" baseline="-250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 bc)), </a:t>
            </a:r>
            <a:endParaRPr lang="en-US" altLang="zh-CN" sz="2400" dirty="0" smtClean="0">
              <a:solidFill>
                <a:srgbClr val="0432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父</a:t>
            </a:r>
            <a:r>
              <a:rPr lang="zh-CN" altLang="en-US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</a:t>
            </a:r>
            <a:r>
              <a:rPr lang="zh-CN" altLang="en-US" sz="24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子</a:t>
            </a:r>
            <a:r>
              <a:rPr lang="zh-CN" altLang="en-US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计算得到。</a:t>
            </a:r>
          </a:p>
        </p:txBody>
      </p:sp>
      <p:sp>
        <p:nvSpPr>
          <p:cNvPr id="6" name="矩形 5"/>
          <p:cNvSpPr/>
          <p:nvPr/>
        </p:nvSpPr>
        <p:spPr>
          <a:xfrm>
            <a:off x="719136" y="5757312"/>
            <a:ext cx="110265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R. Socher et al.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rsing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th compositional vector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rammars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: Proceedings of ACL. 2013.</a:t>
            </a:r>
          </a:p>
        </p:txBody>
      </p:sp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noProof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神经网络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noProof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循环神经网络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内容占位符 2"/>
          <p:cNvSpPr txBox="1"/>
          <p:nvPr/>
        </p:nvSpPr>
        <p:spPr>
          <a:xfrm>
            <a:off x="838200" y="1399141"/>
            <a:ext cx="10515600" cy="43513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假设时刻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，输入为 </a:t>
            </a:r>
            <a:r>
              <a:rPr lang="en-US" altLang="zh-CN" sz="2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隐层状态（隐层神经元活性）为 </a:t>
            </a:r>
            <a:r>
              <a:rPr lang="en-US" altLang="zh-CN" sz="2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400" b="1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400" b="1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仅和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时刻的输入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关，也和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一个时刻的隐层状态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关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般我们使用如下函数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ts val="3000"/>
              </a:lnSpc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>
              <a:lnSpc>
                <a:spcPts val="3000"/>
              </a:lnSpc>
              <a:spcBef>
                <a:spcPts val="1000"/>
              </a:spcBef>
              <a:buFont typeface="Wingdings" panose="05000000000000000000" pitchFamily="2" charset="2"/>
              <a:buChar char="ü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，</a:t>
            </a:r>
            <a:r>
              <a:rPr lang="zh-CN" altLang="en-US" i="1" dirty="0">
                <a:solidFill>
                  <a:srgbClr val="0432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 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非线性函数，通常为 </a:t>
            </a:r>
            <a:r>
              <a:rPr lang="en-US" altLang="zh-CN" i="1" dirty="0" err="1">
                <a:solidFill>
                  <a:srgbClr val="0432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gmod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或 </a:t>
            </a:r>
            <a:r>
              <a:rPr lang="zh-CN" altLang="en-US" i="1" dirty="0">
                <a:solidFill>
                  <a:srgbClr val="0432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nh 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1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1306521" y="2873170"/>
                <a:ext cx="5487296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dirty="0" smtClean="0">
                          <a:latin typeface="Cambria Math" panose="02040503050406030204" pitchFamily="18" charset="0"/>
                        </a:rPr>
                        <m:t>𝒉</m:t>
                      </m:r>
                      <m:r>
                        <a:rPr lang="zh-CN" altLang="en-US" sz="3200" i="1" baseline="-25000" dirty="0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32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3200" i="1" dirty="0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320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3200" b="1" i="1" dirty="0" smtClean="0">
                          <a:latin typeface="Cambria Math" panose="02040503050406030204" pitchFamily="18" charset="0"/>
                        </a:rPr>
                        <m:t>𝑼</m:t>
                      </m:r>
                      <m:sSub>
                        <m:sSubPr>
                          <m:ctrlPr>
                            <a:rPr lang="en-US" altLang="zh-CN" sz="32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dirty="0" smtClean="0">
                              <a:latin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en-US" altLang="zh-CN" sz="32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sz="3200" b="1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3200" b="1" i="1" dirty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zh-CN" altLang="en-US" sz="3200" i="1" dirty="0" smtClean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zh-CN" altLang="en-US" sz="3200" b="1" i="1" dirty="0" smtClean="0">
                          <a:latin typeface="Cambria Math" panose="02040503050406030204" pitchFamily="18" charset="0"/>
                        </a:rPr>
                        <m:t>𝑾</m:t>
                      </m:r>
                      <m:sSub>
                        <m:sSubPr>
                          <m:ctrlPr>
                            <a:rPr lang="en-US" altLang="zh-CN" sz="3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dirty="0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3200" b="1" i="1" dirty="0">
                              <a:latin typeface="Cambria Math" panose="02040503050406030204" pitchFamily="18" charset="0"/>
                            </a:rPr>
                            <m:t>𝒕</m:t>
                          </m:r>
                        </m:sub>
                      </m:sSub>
                      <m:r>
                        <a:rPr lang="zh-CN" altLang="en-US" sz="320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zh-CN" altLang="en-US" sz="3200" i="1" dirty="0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32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6521" y="2873170"/>
                <a:ext cx="5487296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7721" y="4403977"/>
            <a:ext cx="7598296" cy="21152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7010996" y="2922314"/>
                <a:ext cx="3880678" cy="5522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latin typeface="Cambria Math" charset="0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2800" i="1">
                              <a:latin typeface="Cambria Math" charset="0"/>
                            </a:rPr>
                            <m:t>𝑡</m:t>
                          </m:r>
                        </m:sub>
                      </m:sSub>
                      <m:r>
                        <a:rPr kumimoji="1" lang="en-US" altLang="zh-CN" sz="2800" i="1">
                          <a:latin typeface="Cambria Math" charset="0"/>
                        </a:rPr>
                        <m:t>=</m:t>
                      </m:r>
                      <m:r>
                        <a:rPr kumimoji="1" lang="en-US" altLang="zh-CN" sz="2800" i="1">
                          <a:latin typeface="Cambria Math" charset="0"/>
                        </a:rPr>
                        <m:t>𝑠𝑜𝑓𝑡𝑚𝑎𝑥</m:t>
                      </m:r>
                      <m:r>
                        <a:rPr kumimoji="1" lang="en-US" altLang="zh-CN" sz="2800" i="1">
                          <a:latin typeface="Cambria Math" charset="0"/>
                        </a:rPr>
                        <m:t>(</m:t>
                      </m:r>
                      <m:sSup>
                        <m:sSupPr>
                          <m:ctrlPr>
                            <a:rPr kumimoji="1" lang="en-US" altLang="zh-CN" sz="2800" b="1" i="1"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sSupPr>
                        <m:e>
                          <m:r>
                            <a:rPr kumimoji="1" lang="en-US" altLang="zh-CN" sz="2800" b="1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𝑾</m:t>
                          </m:r>
                        </m:e>
                        <m:sup>
                          <m:d>
                            <m:dPr>
                              <m:ctrlPr>
                                <a:rPr kumimoji="1" lang="en-US" altLang="zh-CN" sz="2800" b="1" i="1"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sz="2800" b="1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𝑺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kumimoji="1" lang="en-US" altLang="zh-CN" sz="2800" i="1"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𝒉</m:t>
                          </m:r>
                        </m:e>
                        <m:sub>
                          <m:r>
                            <a:rPr kumimoji="1" lang="en-US" altLang="zh-CN" sz="2800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𝑡</m:t>
                          </m:r>
                        </m:sub>
                      </m:sSub>
                      <m:r>
                        <a:rPr kumimoji="1" lang="en-US" altLang="zh-CN" sz="2800" i="1">
                          <a:latin typeface="Cambria Math" charset="0"/>
                        </a:rPr>
                        <m:t>)</m:t>
                      </m:r>
                    </m:oMath>
                  </m:oMathPara>
                </a14:m>
                <a:endParaRPr kumimoji="1" lang="zh-CN" altLang="en-US" sz="2800" dirty="0"/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0996" y="2922314"/>
                <a:ext cx="3880678" cy="552267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764610" y="3100435"/>
            <a:ext cx="5030967" cy="769711"/>
          </a:xfrm>
          <a:prstGeom prst="roundRect">
            <a:avLst/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U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3764606" y="4083456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应用</a:t>
            </a:r>
            <a:endParaRPr lang="en-US" altLang="zh-CN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90332" y="400051"/>
            <a:ext cx="4789757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764605" y="2139218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764610" y="3094720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U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3764604" y="5057246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ttention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778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noProof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期依赖的问题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4870" y="1421191"/>
            <a:ext cx="8495013" cy="52311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9919" y="2588254"/>
            <a:ext cx="3639221" cy="303925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799959" y="1354376"/>
            <a:ext cx="108762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法</a:t>
            </a:r>
            <a:r>
              <a:rPr kumimoji="1" lang="en-US" altLang="zh-CN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yntax)</a:t>
            </a:r>
            <a:r>
              <a:rPr kumimoji="1"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</a:t>
            </a: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句子结构成分之间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互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和组成句子序列的规则 </a:t>
            </a:r>
          </a:p>
        </p:txBody>
      </p:sp>
      <p:sp>
        <p:nvSpPr>
          <p:cNvPr id="8" name="矩形 7"/>
          <p:cNvSpPr/>
          <p:nvPr/>
        </p:nvSpPr>
        <p:spPr>
          <a:xfrm>
            <a:off x="683141" y="2025515"/>
            <a:ext cx="537475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aw a girl with a telescope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557271" y="400051"/>
            <a:ext cx="22123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193286" y="5710151"/>
            <a:ext cx="3882875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 saw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irl with a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lescope.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>
              <a:lnSpc>
                <a:spcPct val="125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我看见一个戴望远镜的女孩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3831" y="2671678"/>
            <a:ext cx="3814299" cy="2955049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00006" y="5663303"/>
            <a:ext cx="4120990" cy="86177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 saw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irl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th a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lescope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我用望远镜看见一个女孩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8103043" y="2690728"/>
            <a:ext cx="3864481" cy="390106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含两个部分“高”和“个子”，但这两种表述具有不同的关系类型</a:t>
            </a: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高个子”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充当名词性元素，可以与动词“喜欢”构成一个更大的句子成分；</a:t>
            </a: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而“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子高”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基本的具有主谓的句子结构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164693" y="2044565"/>
            <a:ext cx="415100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高个子”和“个子高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方案：长短时记忆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网络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44685" y="1265175"/>
            <a:ext cx="11012270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长短时记忆神经网络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ng Short-Term Memory Neural Networ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是循环神经网络的一个变体，可以有效地解决</a:t>
            </a:r>
            <a:r>
              <a:rPr lang="zh-CN" altLang="en-US" sz="20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期依赖问题</a:t>
            </a:r>
            <a:r>
              <a:rPr lang="en-US" altLang="zh-CN" sz="20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梯度消失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。</a:t>
            </a:r>
          </a:p>
          <a:p>
            <a:pPr>
              <a:lnSpc>
                <a:spcPts val="3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</a:pPr>
            <a:endParaRPr lang="en-US" altLang="zh-CN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TM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型的关键是引入了一组</a:t>
            </a:r>
            <a:r>
              <a:rPr lang="zh-CN" altLang="en-US" sz="20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忆单元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mory Unit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允许网络可以学习何时遗忘历史信息，何时用新信息更新记忆单元。在时刻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记忆单元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000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记录了到当前时刻为止的所有历史信息，并受</a:t>
            </a:r>
            <a:r>
              <a:rPr lang="zh-CN" altLang="en-US" sz="20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个“门”控制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输入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遗忘门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000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输出门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sz="2000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三个门的元素的值在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0, 1]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61611" y="2045247"/>
            <a:ext cx="6170555" cy="28227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/>
          <p:nvPr/>
        </p:nvSpPr>
        <p:spPr>
          <a:xfrm>
            <a:off x="523415" y="1565613"/>
            <a:ext cx="6275201" cy="56798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kumimoji="1" lang="zh-CN" altLang="en-US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：记忆（细胞状态）和门机制</a:t>
            </a:r>
            <a:endParaRPr lang="zh-CN" altLang="en-US" sz="2400" b="1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27822" y="2652831"/>
            <a:ext cx="6236008" cy="192425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29943" y="3244271"/>
            <a:ext cx="1090484" cy="133281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008186" y="2202223"/>
            <a:ext cx="585927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ts val="3000"/>
              </a:lnSpc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门</a:t>
            </a:r>
            <a:r>
              <a:rPr lang="en-US" altLang="zh-CN" dirty="0"/>
              <a:t>(Gate)</a:t>
            </a:r>
            <a:r>
              <a:rPr lang="zh-CN" altLang="en-US" dirty="0"/>
              <a:t>是一种可选地让信息通过的方式。 它由一个</a:t>
            </a:r>
            <a:r>
              <a:rPr lang="en-US" altLang="zh-CN" dirty="0"/>
              <a:t>Sigmoid</a:t>
            </a:r>
            <a:r>
              <a:rPr lang="zh-CN" altLang="en-US" dirty="0"/>
              <a:t>神经网络层和一个点乘法运算组成。</a:t>
            </a:r>
            <a:endParaRPr 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375575" y="4706541"/>
            <a:ext cx="5307694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ts val="3000"/>
              </a:lnSpc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Sigmoid</a:t>
            </a:r>
            <a:r>
              <a:rPr lang="zh-CN" altLang="en-US" dirty="0"/>
              <a:t>神经网络层输出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之间的数字，这个数字描述每个组件有多少信息可以通过， </a:t>
            </a:r>
            <a:r>
              <a:rPr lang="en-US" altLang="zh-CN" dirty="0"/>
              <a:t>0</a:t>
            </a:r>
            <a:r>
              <a:rPr lang="zh-CN" altLang="en-US" dirty="0"/>
              <a:t>表示不通过任何信息，</a:t>
            </a:r>
            <a:r>
              <a:rPr lang="en-US" altLang="zh-CN" dirty="0"/>
              <a:t>1</a:t>
            </a:r>
            <a:r>
              <a:rPr lang="zh-CN" altLang="en-US" dirty="0"/>
              <a:t>表示全部通过</a:t>
            </a:r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84196" y="4780106"/>
            <a:ext cx="582399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胞的状态在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整条链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运行，只有一些小的线性操作作用其上，信息很容易保持不变的流过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整条链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en-US" altLang="zh-CN" sz="3600" b="1" noProof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get Gate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9" name="内容占位符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283" y="1567523"/>
            <a:ext cx="4007806" cy="28929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6233087" y="1948618"/>
                <a:ext cx="4619895" cy="5640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800" b="1" i="1" smtClean="0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𝒇</m:t>
                          </m:r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𝒕</m:t>
                          </m:r>
                        </m:sub>
                      </m:sSub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=</m:t>
                      </m:r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𝝈</m:t>
                      </m:r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(</m:t>
                      </m:r>
                      <m:sSub>
                        <m:sSubPr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𝑾</m:t>
                          </m:r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𝒇</m:t>
                          </m:r>
                        </m:sub>
                      </m:sSub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∙</m:t>
                      </m:r>
                      <m:d>
                        <m:dPr>
                          <m:begChr m:val="["/>
                          <m:endChr m:val="]"/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𝒕</m:t>
                              </m:r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−</m:t>
                              </m:r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𝒕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𝒃</m:t>
                          </m:r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𝒇</m:t>
                          </m:r>
                        </m:sub>
                      </m:sSub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)</m:t>
                      </m:r>
                    </m:oMath>
                  </m:oMathPara>
                </a14:m>
                <a:endParaRPr kumimoji="1" lang="zh-CN" altLang="en-US" sz="2800" b="1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3087" y="1948618"/>
                <a:ext cx="4619895" cy="5640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11" name="文本框 10"/>
          <p:cNvSpPr txBox="1"/>
          <p:nvPr/>
        </p:nvSpPr>
        <p:spPr>
          <a:xfrm>
            <a:off x="5795586" y="2673838"/>
            <a:ext cx="5732160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遗忘门决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们要从细胞状态中丢弃什么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查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-1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一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隐藏状态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000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前输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状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-1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一个状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每个数字输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表完全保留，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表彻底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32851" y="4785356"/>
            <a:ext cx="5177214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语言模型为例，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细胞状态可能包括</a:t>
            </a: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主语的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别，从而决定使用正确的</a:t>
            </a: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词（它</a:t>
            </a:r>
            <a:r>
              <a:rPr lang="en-US" altLang="zh-CN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他</a:t>
            </a:r>
            <a:r>
              <a:rPr lang="en-US" altLang="zh-CN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她）， 当看到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主语时，需要忘记旧主语的性别。</a:t>
            </a:r>
            <a:endParaRPr lang="en-US" dirty="0">
              <a:solidFill>
                <a:srgbClr val="0432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put Gate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05" y="2160509"/>
            <a:ext cx="4284027" cy="297067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5713423" y="1519796"/>
                <a:ext cx="5691104" cy="9676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800" b="1" i="1" smtClean="0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𝒊</m:t>
                          </m:r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𝒕</m:t>
                          </m:r>
                        </m:sub>
                      </m:sSub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=</m:t>
                      </m:r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𝝈</m:t>
                      </m:r>
                      <m:d>
                        <m:dPr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𝑾</m:t>
                              </m:r>
                            </m:e>
                            <m:sub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∙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en-US" altLang="zh-CN" sz="2800" b="1" i="1">
                                      <a:solidFill>
                                        <a:srgbClr val="CC0099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sz="28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𝒉</m:t>
                                  </m:r>
                                </m:e>
                                <m:sub>
                                  <m:r>
                                    <a:rPr kumimoji="1" lang="en-US" altLang="zh-CN" sz="28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𝒕</m:t>
                                  </m:r>
                                  <m:r>
                                    <a:rPr kumimoji="1" lang="en-US" altLang="zh-CN" sz="28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−</m:t>
                                  </m:r>
                                  <m:r>
                                    <a:rPr kumimoji="1" lang="en-US" altLang="zh-CN" sz="28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kumimoji="1" lang="en-US" altLang="zh-CN" sz="2800" b="1" i="1">
                                      <a:solidFill>
                                        <a:srgbClr val="CC0099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sz="28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kumimoji="1" lang="en-US" altLang="zh-CN" sz="28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𝒕</m:t>
                                  </m:r>
                                </m:sub>
                              </m:sSub>
                            </m:e>
                          </m:d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kumimoji="1" lang="zh-CN" altLang="en-US" sz="2800" b="1" dirty="0">
                  <a:solidFill>
                    <a:srgbClr val="CC0099"/>
                  </a:solidFill>
                  <a:ea typeface="Cambria Math" charset="0"/>
                  <a:cs typeface="Cambria Math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</a:rPr>
                                <m:t>𝑪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𝒕</m:t>
                          </m:r>
                        </m:sub>
                      </m:sSub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=</m:t>
                      </m:r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𝒕𝒂𝒏𝒉</m:t>
                      </m:r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(</m:t>
                      </m:r>
                      <m:sSub>
                        <m:sSubPr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𝑾</m:t>
                          </m:r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𝑪</m:t>
                          </m:r>
                        </m:sub>
                      </m:sSub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∙</m:t>
                      </m:r>
                      <m:d>
                        <m:dPr>
                          <m:begChr m:val="["/>
                          <m:endChr m:val="]"/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𝒕</m:t>
                              </m:r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−</m:t>
                              </m:r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𝒕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𝒃</m:t>
                          </m:r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𝑪</m:t>
                          </m:r>
                        </m:sub>
                      </m:sSub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)</m:t>
                      </m:r>
                    </m:oMath>
                  </m:oMathPara>
                </a14:m>
                <a:endParaRPr kumimoji="1" lang="zh-CN" altLang="en-US" sz="2800" b="1" dirty="0">
                  <a:solidFill>
                    <a:srgbClr val="CC0099"/>
                  </a:solidFill>
                </a:endParaRPr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3423" y="1519796"/>
                <a:ext cx="5691104" cy="96763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5216685" y="2673838"/>
                <a:ext cx="6311061" cy="37490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门决定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我们要在细胞状态中存储什么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息</a:t>
                </a:r>
                <a:endParaRPr lang="en-US" altLang="zh-CN" sz="20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buFont typeface="Wingdings" panose="05000000000000000000" pitchFamily="2" charset="2"/>
                  <a:buChar char="ü"/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先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输入门的</a:t>
                </a:r>
                <a:r>
                  <a:rPr lang="en-US" altLang="zh-CN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igmoid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层决定了我们将更新哪些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值</a:t>
                </a:r>
                <a:endParaRPr lang="en-US" altLang="zh-CN" sz="20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然后，一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</a:t>
                </a:r>
                <a:r>
                  <a:rPr lang="en-US" altLang="zh-CN" sz="2000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anh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层创建候选向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kumimoji="1"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000" i="1">
                                <a:latin typeface="Cambria Math" charset="0"/>
                              </a:rPr>
                              <m:t>𝐶</m:t>
                            </m:r>
                          </m:e>
                        </m:acc>
                      </m:e>
                      <m:sub>
                        <m:r>
                          <a:rPr kumimoji="1" lang="en-US" altLang="zh-CN" sz="2000" i="1">
                            <a:latin typeface="Cambria Math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该向量将会被加到细胞的状态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中</a:t>
                </a:r>
                <a:endParaRPr lang="en-US" altLang="zh-CN" sz="20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后，结合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这两个向量来创建更新值</a:t>
                </a:r>
                <a:endParaRPr lang="en-US" altLang="zh-CN" sz="20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en-US" altLang="zh-CN" sz="2000" dirty="0" smtClean="0"/>
              </a:p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en-US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6685" y="2673838"/>
                <a:ext cx="6311061" cy="3749040"/>
              </a:xfrm>
              <a:prstGeom prst="rect">
                <a:avLst/>
              </a:prstGeom>
              <a:blipFill rotWithShape="0">
                <a:blip r:embed="rId4"/>
                <a:stretch>
                  <a:fillRect l="-10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date Memory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1145" y="2255984"/>
            <a:ext cx="4135501" cy="284958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7116356" y="1799837"/>
                <a:ext cx="3840218" cy="53675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800" b="1" i="1" smtClean="0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𝑪</m:t>
                          </m:r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𝒕</m:t>
                          </m:r>
                        </m:sub>
                      </m:sSub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𝒇</m:t>
                          </m:r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𝒕</m:t>
                          </m:r>
                        </m:sub>
                      </m:sSub>
                      <m:r>
                        <a:rPr kumimoji="1" lang="zh-CN" altLang="en-US" sz="28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∗</m:t>
                      </m:r>
                      <m:sSub>
                        <m:sSubPr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𝑪</m:t>
                          </m:r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𝒕</m:t>
                          </m:r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−</m:t>
                          </m:r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𝟏</m:t>
                          </m:r>
                        </m:sub>
                      </m:sSub>
                      <m:r>
                        <a:rPr kumimoji="1" lang="en-US" altLang="zh-CN" sz="28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𝒊</m:t>
                          </m:r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𝒕</m:t>
                          </m:r>
                        </m:sub>
                      </m:sSub>
                      <m:r>
                        <a:rPr kumimoji="1" lang="zh-CN" altLang="en-US" sz="28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∗</m:t>
                      </m:r>
                      <m:sSub>
                        <m:sSubPr>
                          <m:ctrlP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8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</a:rPr>
                                <m:t>𝑪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8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𝒕</m:t>
                          </m:r>
                        </m:sub>
                      </m:sSub>
                    </m:oMath>
                  </m:oMathPara>
                </a14:m>
                <a:endParaRPr kumimoji="1"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356" y="1799837"/>
                <a:ext cx="3840218" cy="53675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6451249" y="2623382"/>
                <a:ext cx="5473787" cy="2357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现在是时候去更新上一个状态值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lang="en-US" altLang="zh-CN" sz="2000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−1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，将其更新为</a:t>
                </a:r>
                <a:r>
                  <a:rPr lang="en-US" altLang="zh-CN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lang="en-US" altLang="zh-CN" sz="2000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将上一个状态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 charset="0"/>
                          </a:rPr>
                          <m:t>𝐶</m:t>
                        </m:r>
                      </m:e>
                      <m:sub>
                        <m:r>
                          <a:rPr kumimoji="1" lang="en-US" altLang="zh-CN" sz="2000" i="1">
                            <a:latin typeface="Cambria Math" charset="0"/>
                          </a:rPr>
                          <m:t>𝑡</m:t>
                        </m:r>
                        <m:r>
                          <a:rPr kumimoji="1" lang="en-US" altLang="zh-CN" sz="2000" i="1">
                            <a:latin typeface="Cambria Math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乘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 charset="0"/>
                          </a:rPr>
                          <m:t>𝑓</m:t>
                        </m:r>
                      </m:e>
                      <m:sub>
                        <m:r>
                          <a:rPr kumimoji="1" lang="en-US" altLang="zh-CN" sz="2000" i="1">
                            <a:latin typeface="Cambria Math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以此表达期待忘记的部分。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之后将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得到的值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加上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 charset="0"/>
                          </a:rPr>
                          <m:t>𝑖</m:t>
                        </m:r>
                      </m:e>
                      <m:sub>
                        <m:r>
                          <a:rPr kumimoji="1" lang="en-US" altLang="zh-CN" sz="2000" i="1">
                            <a:latin typeface="Cambria Math" charset="0"/>
                          </a:rPr>
                          <m:t>𝑡</m:t>
                        </m:r>
                      </m:sub>
                    </m:sSub>
                    <m:r>
                      <a:rPr kumimoji="1" lang="zh-CN" altLang="en-US" sz="2000" i="1">
                        <a:latin typeface="Cambria Math" charset="0"/>
                      </a:rPr>
                      <m:t>∗</m:t>
                    </m:r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kumimoji="1"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000" i="1">
                                <a:latin typeface="Cambria Math" charset="0"/>
                              </a:rPr>
                              <m:t>𝐶</m:t>
                            </m:r>
                          </m:e>
                        </m:acc>
                      </m:e>
                      <m:sub>
                        <m:r>
                          <a:rPr kumimoji="1" lang="en-US" altLang="zh-CN" sz="2000" i="1">
                            <a:latin typeface="Cambria Math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这个得到的是新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状态值</a:t>
                </a:r>
                <a:endParaRPr 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1249" y="2623382"/>
                <a:ext cx="5473787" cy="2357505"/>
              </a:xfrm>
              <a:prstGeom prst="rect">
                <a:avLst/>
              </a:prstGeom>
              <a:blipFill rotWithShape="1">
                <a:blip r:embed="rId4"/>
                <a:stretch>
                  <a:fillRect l="-1002" b="-36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put Gate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743799"/>
            <a:ext cx="4096003" cy="29474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6788035" y="1497381"/>
                <a:ext cx="396762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smtClean="0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𝒐</m:t>
                          </m:r>
                        </m:e>
                        <m:sub>
                          <m: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𝒕</m:t>
                          </m:r>
                        </m:sub>
                      </m:sSub>
                      <m:r>
                        <a:rPr kumimoji="1" lang="en-US" altLang="zh-CN" sz="24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=</m:t>
                      </m:r>
                      <m:r>
                        <a:rPr kumimoji="1" lang="en-US" altLang="zh-CN" sz="24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𝝈</m:t>
                      </m:r>
                      <m:d>
                        <m:dPr>
                          <m:ctrlP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4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𝑾</m:t>
                              </m:r>
                            </m:e>
                            <m:sub>
                              <m:r>
                                <a:rPr kumimoji="1" lang="en-US" altLang="zh-CN" sz="24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𝒐</m:t>
                              </m:r>
                            </m:sub>
                          </m:sSub>
                          <m: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∙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kumimoji="1" lang="en-US" altLang="zh-CN" sz="24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en-US" altLang="zh-CN" sz="2400" b="1" i="1">
                                      <a:solidFill>
                                        <a:srgbClr val="CC0099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sz="24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𝒉</m:t>
                                  </m:r>
                                </m:e>
                                <m:sub>
                                  <m:r>
                                    <a:rPr kumimoji="1" lang="en-US" altLang="zh-CN" sz="24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𝒕</m:t>
                                  </m:r>
                                  <m:r>
                                    <a:rPr kumimoji="1" lang="en-US" altLang="zh-CN" sz="24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−</m:t>
                                  </m:r>
                                  <m:r>
                                    <a:rPr kumimoji="1" lang="en-US" altLang="zh-CN" sz="24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kumimoji="1" lang="en-US" altLang="zh-CN" sz="24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kumimoji="1" lang="en-US" altLang="zh-CN" sz="2400" b="1" i="1">
                                      <a:solidFill>
                                        <a:srgbClr val="CC0099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sz="24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kumimoji="1" lang="en-US" altLang="zh-CN" sz="2400" b="1" i="1">
                                      <a:solidFill>
                                        <a:srgbClr val="CC0099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𝒕</m:t>
                                  </m:r>
                                </m:sub>
                              </m:sSub>
                            </m:e>
                          </m:d>
                          <m: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kumimoji="1" lang="en-US" altLang="zh-CN" sz="2400" b="1" i="1">
                                  <a:solidFill>
                                    <a:srgbClr val="CC0099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kumimoji="1" lang="en-US" altLang="zh-CN" sz="2400" b="1" i="1">
                                  <a:solidFill>
                                    <a:srgbClr val="CC0099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𝒐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kumimoji="1" lang="zh-CN" altLang="en-US" sz="2400" b="1" dirty="0">
                  <a:solidFill>
                    <a:srgbClr val="CC0099"/>
                  </a:solidFill>
                  <a:ea typeface="Cambria Math" charset="0"/>
                  <a:cs typeface="Cambria Math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𝒉</m:t>
                          </m:r>
                        </m:e>
                        <m:sub>
                          <m: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𝒕</m:t>
                          </m:r>
                        </m:sub>
                      </m:sSub>
                      <m:r>
                        <a:rPr kumimoji="1" lang="en-US" altLang="zh-CN" sz="24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𝒐</m:t>
                          </m:r>
                        </m:e>
                        <m:sub>
                          <m: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charset="0"/>
                            </a:rPr>
                            <m:t>𝒕</m:t>
                          </m:r>
                        </m:sub>
                      </m:sSub>
                      <m:r>
                        <a:rPr kumimoji="1" lang="zh-CN" altLang="en-US" sz="24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∗</m:t>
                      </m:r>
                      <m:r>
                        <a:rPr kumimoji="1" lang="en-US" altLang="zh-CN" sz="2400" b="1" i="1">
                          <a:solidFill>
                            <a:srgbClr val="CC0099"/>
                          </a:solidFill>
                          <a:latin typeface="Cambria Math" charset="0"/>
                        </a:rPr>
                        <m:t>𝒕𝒂𝒏𝒉</m:t>
                      </m:r>
                      <m:r>
                        <a:rPr kumimoji="1" lang="en-US" altLang="zh-CN" sz="24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(</m:t>
                      </m:r>
                      <m:sSub>
                        <m:sSubPr>
                          <m:ctrlP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sSubPr>
                        <m:e>
                          <m: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𝑪</m:t>
                          </m:r>
                        </m:e>
                        <m:sub>
                          <m:r>
                            <a:rPr kumimoji="1" lang="en-US" altLang="zh-CN" sz="2400" b="1" i="1">
                              <a:solidFill>
                                <a:srgbClr val="CC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𝒕</m:t>
                          </m:r>
                        </m:sub>
                      </m:sSub>
                      <m:r>
                        <a:rPr kumimoji="1" lang="en-US" altLang="zh-CN" sz="2400" b="1" i="1">
                          <a:solidFill>
                            <a:srgbClr val="CC0099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)</m:t>
                      </m:r>
                    </m:oMath>
                  </m:oMathPara>
                </a14:m>
                <a:endParaRPr kumimoji="1" lang="zh-CN" altLang="en-US" sz="2400" b="1" dirty="0">
                  <a:solidFill>
                    <a:srgbClr val="CC0099"/>
                  </a:solidFill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8035" y="1497381"/>
                <a:ext cx="3967625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615" b="-95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12" name="文本框 11"/>
          <p:cNvSpPr txBox="1"/>
          <p:nvPr/>
        </p:nvSpPr>
        <p:spPr>
          <a:xfrm>
            <a:off x="6418359" y="2623382"/>
            <a:ext cx="5473787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门决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们要输出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什么，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此输出将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当前的细胞状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先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通过一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gmo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决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我们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细胞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的哪些部分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然后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将细胞状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an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将值规范化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），并将其乘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gmo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门的输出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至此完成了输出门决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那些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部分信息的输出。</a:t>
            </a:r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03597" y="5114334"/>
            <a:ext cx="5707753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个</a:t>
            </a: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模型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例子</a:t>
            </a: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当看到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题词，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到后面可能出现的词</a:t>
            </a: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能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输出与动词相关的</a:t>
            </a: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，比如单数</a:t>
            </a:r>
            <a:r>
              <a:rPr lang="zh-CN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是</a:t>
            </a: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数，需要根据主题信息来决定具体输出什么。</a:t>
            </a:r>
            <a:endParaRPr lang="en-US" dirty="0">
              <a:solidFill>
                <a:srgbClr val="0432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en-US" altLang="zh-CN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ng Short Term Memory (LSTM)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7957" y="1161530"/>
            <a:ext cx="8584243" cy="51948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门限循环单元：</a:t>
            </a:r>
            <a:r>
              <a:rPr kumimoji="1" lang="en-US" altLang="zh-CN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U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67" y="1366960"/>
            <a:ext cx="8063041" cy="5244349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8321698" y="2249823"/>
            <a:ext cx="3578659" cy="312887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门限循环单元（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ated Recurrent Unit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U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是一种比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加简化的版本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在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输入门和遗忘门是互补关系，因为同时用两个门比较冗余。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U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输入门与和遗忘门合并成一个门：更新门（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date Gate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同时还合并了记忆单元和隐藏神经元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叠</a:t>
            </a:r>
            <a:r>
              <a:rPr kumimoji="1" lang="en-US" altLang="zh-CN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tack)</a:t>
            </a: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神经网络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/>
              <p:cNvSpPr txBox="1">
                <a:spLocks/>
              </p:cNvSpPr>
              <p:nvPr/>
            </p:nvSpPr>
            <p:spPr>
              <a:xfrm>
                <a:off x="440754" y="4558843"/>
                <a:ext cx="11321456" cy="1881428"/>
              </a:xfrm>
              <a:prstGeom prst="rect">
                <a:avLst/>
              </a:prstGeom>
            </p:spPr>
            <p:txBody>
              <a:bodyPr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Char char="u"/>
                </a:pPr>
                <a:r>
                  <a:rPr lang="zh-CN" altLang="en-US" sz="2000" dirty="0" smtClean="0">
                    <a:solidFill>
                      <a:srgbClr val="CC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循环神经网络的深度是一个有争议的话题</a:t>
                </a:r>
                <a:endParaRPr lang="en-US" altLang="zh-CN" sz="2000" dirty="0" smtClean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方面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来说，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如果把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循环网络按时间展开，不同时刻的状态之间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存在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非线性连接，循环网络已经是一个非常深的网络了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0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另一方面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来说，这个网络是非常浅的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隐藏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到输出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</a:rPr>
                          <m:t>𝒉</m:t>
                        </m:r>
                      </m:e>
                      <m:sub>
                        <m:r>
                          <a:rPr lang="en-US" altLang="zh-CN" sz="2000" b="1" i="1" dirty="0"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sz="2000" b="1" i="1" dirty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000" b="1" i="1" dirty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→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zh-CN" sz="2000" b="1" i="1" dirty="0">
                            <a:latin typeface="Cambria Math" panose="02040503050406030204" pitchFamily="18" charset="0"/>
                          </a:rPr>
                          <m:t>𝒕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，以及输入到隐藏状态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之间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dirty="0">
                            <a:latin typeface="Cambria Math" panose="02040503050406030204" pitchFamily="18" charset="0"/>
                          </a:rPr>
                          <m:t>𝒕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→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</a:rPr>
                          <m:t>𝒉</m:t>
                        </m:r>
                      </m:e>
                      <m:sub>
                        <m:r>
                          <a:rPr lang="en-US" altLang="zh-CN" sz="2000" b="1" i="1" dirty="0">
                            <a:latin typeface="Cambria Math" panose="02040503050406030204" pitchFamily="18" charset="0"/>
                          </a:rPr>
                          <m:t>𝒕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之间的转换只有一个非线性函数</a:t>
                </a:r>
                <a:r>
                  <a:rPr lang="zh-CN" altLang="en-US" sz="2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0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754" y="4558843"/>
                <a:ext cx="11321456" cy="1881428"/>
              </a:xfrm>
              <a:prstGeom prst="rect">
                <a:avLst/>
              </a:prstGeom>
              <a:blipFill rotWithShape="0">
                <a:blip r:embed="rId2"/>
                <a:stretch>
                  <a:fillRect l="-485" t="-1948" r="-377" b="-55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6" name="内容占位符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5033" y="1358511"/>
            <a:ext cx="6782946" cy="31016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向循环神经网络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8760" y="2404886"/>
            <a:ext cx="6993256" cy="2661006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93380" y="1311573"/>
            <a:ext cx="11170153" cy="1369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atinLnBrk="1">
              <a:lnSpc>
                <a:spcPts val="2600"/>
              </a:lnSpc>
            </a:pPr>
            <a:r>
              <a:rPr lang="zh-CN" altLang="en-US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今天不舒服，我打算</a:t>
            </a:r>
            <a:r>
              <a:rPr lang="en-US" altLang="zh-CN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____</a:t>
            </a:r>
            <a:r>
              <a:rPr lang="zh-CN" altLang="en-US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天</a:t>
            </a:r>
            <a:r>
              <a:rPr lang="zh-CN" altLang="en-US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atinLnBrk="1">
              <a:lnSpc>
                <a:spcPts val="26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根据‘不舒服‘，可能推出我打算‘去医院‘，‘睡觉‘，‘请假‘等等，但如果加上后面的‘一天‘，能选择的范围就变小了，‘去医院‘这种就不能选了，而‘请假‘‘休息‘之类的被选择概率就会更大</a:t>
            </a:r>
          </a:p>
          <a:p>
            <a:endParaRPr 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250099" y="5065892"/>
            <a:ext cx="9150578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war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刻到</a:t>
            </a:r>
            <a:r>
              <a:rPr lang="en-US" altLang="zh-CN" b="1" dirty="0" err="1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刻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向计算一遍，得到并保存每个时刻</a:t>
            </a:r>
            <a:r>
              <a:rPr lang="zh-CN" altLang="en-US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前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隐含层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ckwar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b="1" dirty="0" err="1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刻到</a:t>
            </a:r>
            <a:r>
              <a:rPr lang="en-US" altLang="zh-CN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b="1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刻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反向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一遍，得到并保存每个时刻</a:t>
            </a:r>
            <a:r>
              <a:rPr lang="zh-CN" altLang="en-US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后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隐含层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后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每个时刻结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war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ckwar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的相应时刻输出的结果得到最终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。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4490" y="1341567"/>
            <a:ext cx="10985643" cy="1291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26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义</a:t>
            </a:r>
            <a:r>
              <a:rPr kumimoji="1" lang="en-US" altLang="zh-CN" sz="26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emantics)</a:t>
            </a:r>
            <a:r>
              <a:rPr kumimoji="1" lang="zh-CN" altLang="en-US" sz="26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</a:t>
            </a: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如何从一个语句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词的意义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些词在该语句的句法结构中的作用来推导出该语句的意义。 </a:t>
            </a:r>
          </a:p>
        </p:txBody>
      </p:sp>
      <p:sp>
        <p:nvSpPr>
          <p:cNvPr id="8" name="矩形 7"/>
          <p:cNvSpPr/>
          <p:nvPr/>
        </p:nvSpPr>
        <p:spPr>
          <a:xfrm>
            <a:off x="4305836" y="3846273"/>
            <a:ext cx="591375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苹果和梨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苹果和华为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火烧圆明园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驴肉火烧</a:t>
            </a:r>
            <a:endParaRPr lang="en-US" altLang="zh-CN" sz="2400" dirty="0"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557271" y="400051"/>
            <a:ext cx="22123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51130" y="2836913"/>
            <a:ext cx="3609001" cy="692497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这句话说了</a:t>
            </a:r>
            <a:r>
              <a:rPr lang="zh-CN" altLang="en-US" sz="2600" b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什么？含义</a:t>
            </a:r>
            <a:endParaRPr lang="zh-CN" altLang="en-US" sz="2600" b="1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764610" y="3100435"/>
            <a:ext cx="5030967" cy="769711"/>
          </a:xfrm>
          <a:prstGeom prst="roundRect">
            <a:avLst/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U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3764606" y="4083456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应用</a:t>
            </a:r>
            <a:endParaRPr lang="en-US" altLang="zh-CN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90332" y="400051"/>
            <a:ext cx="4789757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764605" y="2139218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764610" y="3094720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U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3764604" y="5057246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ttention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866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/>
          <p:nvPr/>
        </p:nvSpPr>
        <p:spPr>
          <a:xfrm>
            <a:off x="680318" y="1381036"/>
            <a:ext cx="10812332" cy="463103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为序列，输出为类别。比如在文本分类中，</a:t>
            </a:r>
            <a:r>
              <a:rPr lang="zh-CN" altLang="en-US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数据为单词的序列，输出为该文本的类别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1994" y="3375767"/>
            <a:ext cx="4568538" cy="203827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：序列到类别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18" y="2991313"/>
            <a:ext cx="5784374" cy="280717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/>
          <p:nvPr/>
        </p:nvSpPr>
        <p:spPr>
          <a:xfrm>
            <a:off x="628338" y="1366046"/>
            <a:ext cx="10812332" cy="463103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和输出同步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每一时刻都有输入和输出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比如在序列标注问题，每个时刻的输入都需要有一个输出。</a:t>
            </a: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序列和输出序列的长度相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：同步序列到序列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2601" y="2749113"/>
            <a:ext cx="7019925" cy="29622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40303" y="1321321"/>
            <a:ext cx="9049706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文分词：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何网购退款均无需提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何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购退款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需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</a:t>
            </a:r>
            <a:r>
              <a:rPr lang="en-US" altLang="zh-CN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何</a:t>
            </a:r>
            <a:r>
              <a:rPr lang="en-US" altLang="zh-CN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E)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lang="en-US" altLang="zh-CN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购</a:t>
            </a:r>
            <a:r>
              <a:rPr lang="en-US" altLang="zh-CN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退</a:t>
            </a:r>
            <a:r>
              <a:rPr lang="en-US" altLang="zh-CN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款</a:t>
            </a:r>
            <a:r>
              <a:rPr lang="en-US" altLang="zh-CN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E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</a:t>
            </a:r>
            <a:r>
              <a:rPr lang="en-US" altLang="zh-CN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O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en-US" altLang="zh-CN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</a:t>
            </a:r>
            <a:r>
              <a:rPr lang="en-US" altLang="zh-CN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E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</a:t>
            </a:r>
            <a:r>
              <a:rPr lang="en-US" altLang="zh-CN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供</a:t>
            </a:r>
            <a:r>
              <a:rPr lang="en-US" altLang="zh-CN" sz="24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E)</a:t>
            </a:r>
          </a:p>
          <a:p>
            <a:pPr>
              <a:lnSpc>
                <a:spcPts val="3000"/>
              </a:lnSpc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别的序列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</a:pPr>
            <a:r>
              <a:rPr lang="zh-CN" altLang="en-US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：汉字序列</a:t>
            </a:r>
            <a:endParaRPr lang="en-US" altLang="zh-CN" sz="2400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</a:pPr>
            <a:r>
              <a:rPr lang="zh-CN" altLang="en-US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：标签序列</a:t>
            </a:r>
            <a:endParaRPr lang="en-US" altLang="zh-CN" sz="2400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</a:t>
            </a: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到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文分词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Picture 2" descr="“LSTM CRF”的图片搜索结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7256" y="3067911"/>
            <a:ext cx="4683832" cy="3526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513036" y="381549"/>
            <a:ext cx="10042391" cy="6648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</a:t>
            </a: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到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名实体识别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内容占位符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804" y="2805563"/>
            <a:ext cx="4497143" cy="3054877"/>
          </a:xfrm>
          <a:prstGeom prst="rect">
            <a:avLst/>
          </a:prstGeom>
        </p:spPr>
      </p:pic>
      <p:pic>
        <p:nvPicPr>
          <p:cNvPr id="6" name="内容占位符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5268" y="2894892"/>
            <a:ext cx="5700924" cy="2770967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736783" y="1427517"/>
            <a:ext cx="108186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词序列，每个时刻的输入状态是一个单词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每个单词输出一个标签，标识每个单词是否是特定命名实体的起始位置、中间位置、结束位置等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/>
          <p:nvPr/>
        </p:nvSpPr>
        <p:spPr>
          <a:xfrm>
            <a:off x="662285" y="1186164"/>
            <a:ext cx="10716397" cy="463103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和输出不需要有严格的对应关系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如在机器翻译中，输入为源语言的单词序列，输出为目标语言的单词序列。输入和输出序列并不需要保持相同的长度。</a:t>
            </a:r>
          </a:p>
        </p:txBody>
      </p:sp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</a:t>
            </a: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序列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5982" y="2874992"/>
            <a:ext cx="10172700" cy="23145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序列到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翻译</a:t>
            </a:r>
            <a:endParaRPr kumimoji="1" lang="zh-CN" altLang="en-US" sz="3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内容占位符 2"/>
          <p:cNvSpPr txBox="1"/>
          <p:nvPr/>
        </p:nvSpPr>
        <p:spPr>
          <a:xfrm>
            <a:off x="535593" y="1458478"/>
            <a:ext cx="8962016" cy="177934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神经网络的机器翻译模型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个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NN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来编码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另一个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NN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来解码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916783" y="2171152"/>
            <a:ext cx="12121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432FF"/>
                </a:solidFill>
              </a:rPr>
              <a:t>seq2seq</a:t>
            </a:r>
            <a:endParaRPr lang="zh-CN" altLang="en-US" sz="2400" dirty="0">
              <a:solidFill>
                <a:srgbClr val="0432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451110" y="2632817"/>
            <a:ext cx="23355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432FF"/>
                </a:solidFill>
              </a:rPr>
              <a:t>encoder-decoder</a:t>
            </a:r>
            <a:endParaRPr lang="zh-CN" altLang="en-US" sz="2400" dirty="0">
              <a:solidFill>
                <a:srgbClr val="0432FF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610" y="3292864"/>
            <a:ext cx="7152451" cy="152144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2219" y="2044423"/>
            <a:ext cx="2878711" cy="340365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388125" y="5124589"/>
                <a:ext cx="7433611" cy="9612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solidFill>
                      <a:srgbClr val="0432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：读入源句子（变长向量），转换成一个固定的上下文向量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solidFill>
                          <a:srgbClr val="0432FF"/>
                        </a:solidFill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endParaRPr lang="en-US" altLang="zh-CN" sz="2000" b="1" dirty="0">
                  <a:solidFill>
                    <a:srgbClr val="0432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rgbClr val="0432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码：给定上下文和之前预测的词，预测下一个翻译的</a:t>
                </a:r>
                <a:r>
                  <a:rPr lang="zh-CN" altLang="en-US" sz="2000" dirty="0" smtClean="0">
                    <a:solidFill>
                      <a:srgbClr val="0432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词</a:t>
                </a:r>
                <a:endParaRPr lang="zh-CN" altLang="en-US" sz="2000" dirty="0">
                  <a:solidFill>
                    <a:srgbClr val="0432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125" y="5124589"/>
                <a:ext cx="7433611" cy="961289"/>
              </a:xfrm>
              <a:prstGeom prst="rect">
                <a:avLst/>
              </a:prstGeom>
              <a:blipFill rotWithShape="1">
                <a:blip r:embed="rId4"/>
                <a:stretch>
                  <a:fillRect l="-902" b="-108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序列到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话系统</a:t>
            </a:r>
            <a:endParaRPr kumimoji="1" lang="zh-CN" altLang="en-US" sz="3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2" descr="图片搜索结果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8781" y="2618210"/>
            <a:ext cx="7532287" cy="3748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1078860" y="1434099"/>
            <a:ext cx="66705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coder</a:t>
            </a:r>
            <a:r>
              <a:rPr lang="zh-CN" alt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对话中的上文（问句），例如 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ow are you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coder</a:t>
            </a:r>
            <a:r>
              <a:rPr lang="zh-CN" alt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对话中的下句（回复句），例如 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 am fine</a:t>
            </a:r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应用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图说话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3060" y="2145319"/>
            <a:ext cx="6096000" cy="39719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59125" y="1513036"/>
            <a:ext cx="863746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是一张图片，输出是一句对图片进行描述的文本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应用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摘要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9125" y="1513036"/>
            <a:ext cx="10426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是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篇文章的原文（长文本），</a:t>
            </a:r>
            <a:r>
              <a:rPr lang="zh-CN" altLang="en-US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对原文的精简概述（短文本）</a:t>
            </a:r>
            <a:endParaRPr 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2222" y="2313410"/>
            <a:ext cx="3368150" cy="4197213"/>
          </a:xfrm>
          <a:prstGeom prst="rect">
            <a:avLst/>
          </a:prstGeom>
        </p:spPr>
      </p:pic>
      <p:sp>
        <p:nvSpPr>
          <p:cNvPr id="4" name="右箭头 3"/>
          <p:cNvSpPr/>
          <p:nvPr/>
        </p:nvSpPr>
        <p:spPr>
          <a:xfrm>
            <a:off x="5552184" y="4025991"/>
            <a:ext cx="970695" cy="546009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5505" y="2798142"/>
            <a:ext cx="4200452" cy="27968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804032" y="1348550"/>
            <a:ext cx="10657865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26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用</a:t>
            </a:r>
            <a:r>
              <a:rPr kumimoji="1" lang="en-US" altLang="zh-CN" sz="2600" b="1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ragmatics)</a:t>
            </a:r>
            <a:r>
              <a:rPr kumimoji="1" lang="zh-CN" altLang="en-US" sz="2600" b="1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</a:t>
            </a: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在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上下文中的语句的应用，以及上下文对语句理解所产生的影响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64597" y="3127176"/>
            <a:ext cx="9950735" cy="20672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e decided to go to the store. He walked into the carport, only to find his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ike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have a flat tire.</a:t>
            </a:r>
          </a:p>
          <a:p>
            <a:pPr marL="342900" indent="-342900">
              <a:lnSpc>
                <a:spcPct val="125000"/>
              </a:lnSpc>
              <a:spcBef>
                <a:spcPts val="1000"/>
              </a:spcBef>
              <a:buFont typeface="Wingdings" panose="05000000000000000000" pitchFamily="2" charset="2"/>
              <a:buChar char="l"/>
            </a:pP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ck took out a match. He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t</a:t>
            </a:r>
            <a:r>
              <a:rPr lang="en-US" altLang="zh-CN" sz="32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candle.</a:t>
            </a:r>
            <a:endParaRPr lang="zh-CN" altLang="en-US" sz="3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云形标注 4"/>
          <p:cNvSpPr/>
          <p:nvPr/>
        </p:nvSpPr>
        <p:spPr>
          <a:xfrm>
            <a:off x="6132964" y="2221138"/>
            <a:ext cx="4213151" cy="1007178"/>
          </a:xfrm>
          <a:prstGeom prst="cloudCallou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e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算怎么去商店？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2745367" y="5224282"/>
            <a:ext cx="4269463" cy="1007178"/>
            <a:chOff x="562102" y="4634812"/>
            <a:chExt cx="4269463" cy="1007178"/>
          </a:xfrm>
        </p:grpSpPr>
        <p:sp>
          <p:nvSpPr>
            <p:cNvPr id="11" name="云形标注 10"/>
            <p:cNvSpPr/>
            <p:nvPr/>
          </p:nvSpPr>
          <p:spPr>
            <a:xfrm rot="10800000">
              <a:off x="562102" y="4634812"/>
              <a:ext cx="4269463" cy="1007178"/>
            </a:xfrm>
            <a:prstGeom prst="cloudCallou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200" dirty="0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775830" y="4949757"/>
              <a:ext cx="371608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lit</a:t>
              </a:r>
              <a:r>
                <a:rPr lang="zh-CN" altLang="en-US" sz="2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取什么含义？点燃 </a:t>
              </a:r>
              <a:r>
                <a:rPr lang="en-US" altLang="zh-CN" sz="2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r </a:t>
              </a:r>
              <a:r>
                <a:rPr lang="zh-CN" altLang="en-US" sz="2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照亮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1557271" y="400051"/>
            <a:ext cx="22123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应用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写诗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9125" y="1513036"/>
            <a:ext cx="10426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的是诗歌第一句</a:t>
            </a:r>
            <a:r>
              <a:rPr lang="en-US" altLang="zh-CN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词</a:t>
            </a:r>
            <a:r>
              <a:rPr lang="en-US" altLang="zh-CN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题</a:t>
            </a: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信息，输出的是完整的一首诗。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301" y="1974701"/>
            <a:ext cx="6579681" cy="4412942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7709904" y="3236581"/>
            <a:ext cx="3993099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首诗中有一首是计算机生成的，另一首是宋代诗人葛绍体所作，请读者猜一下哪首是计算机写的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诗？</a:t>
            </a:r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应用</a:t>
            </a: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作曲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9125" y="1513036"/>
            <a:ext cx="10426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的是前几个旋律，输出的是完整的一首曲子。</a:t>
            </a:r>
            <a:endParaRPr 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4519" y="2144564"/>
            <a:ext cx="6098045" cy="381127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051983" y="2690573"/>
            <a:ext cx="3815482" cy="20159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哈杰里斯和帕切特开发了一个名为“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epBach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(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度巴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神经网络。经过训练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epBac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创作出与巴赫风格高度相近的作品，几乎到了“以假乱真”的地步。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kumimoji="1" lang="en-US" altLang="zh-CN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LP</a:t>
            </a: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常见任务和应用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7307" y="1410080"/>
            <a:ext cx="9547768" cy="447666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764610" y="3100435"/>
            <a:ext cx="5030967" cy="769711"/>
          </a:xfrm>
          <a:prstGeom prst="roundRect">
            <a:avLst/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U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3764606" y="4083456"/>
            <a:ext cx="5030967" cy="769711"/>
          </a:xfrm>
          <a:prstGeom prst="roundRect">
            <a:avLst/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应用</a:t>
            </a:r>
            <a:endParaRPr lang="en-US" altLang="zh-CN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90332" y="400051"/>
            <a:ext cx="4789757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764605" y="2139218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764610" y="3094720"/>
            <a:ext cx="5030967" cy="769711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U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3764604" y="5057246"/>
            <a:ext cx="5030967" cy="76971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ttention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en-US" altLang="zh-CN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q2Seq</a:t>
            </a: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存在的问题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4979" y="1411205"/>
            <a:ext cx="8361946" cy="49480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力机制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6877" y="1419710"/>
            <a:ext cx="8698832" cy="492067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力机制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0375" y="1814682"/>
            <a:ext cx="7465079" cy="4424651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18838" y="1353017"/>
            <a:ext cx="25446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i="1" baseline="-25000" dirty="0" smtClean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400" dirty="0" smtClean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何计算？</a:t>
            </a:r>
            <a:endParaRPr lang="en-US" sz="2400" dirty="0">
              <a:solidFill>
                <a:srgbClr val="CC00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力机制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18837" y="1415345"/>
            <a:ext cx="25446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i="1" baseline="-25000" dirty="0" smtClean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400" dirty="0" smtClean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何计算？</a:t>
            </a:r>
            <a:endParaRPr lang="en-US" sz="2400" dirty="0">
              <a:solidFill>
                <a:srgbClr val="CC00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9320" y="1646178"/>
            <a:ext cx="7838574" cy="472271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力机制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48818" y="1415346"/>
            <a:ext cx="25446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err="1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i="1" baseline="-25000" dirty="0" err="1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j</a:t>
            </a:r>
            <a:r>
              <a:rPr lang="zh-CN" altLang="en-US" sz="2400" dirty="0" smtClean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何计算？</a:t>
            </a:r>
            <a:endParaRPr lang="en-US" sz="2400" dirty="0">
              <a:solidFill>
                <a:srgbClr val="CC00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2580" y="1877011"/>
            <a:ext cx="7477627" cy="4731534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9414710" y="4361447"/>
            <a:ext cx="256874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432FF"/>
                </a:solidFill>
              </a:rPr>
              <a:t>通过</a:t>
            </a:r>
            <a:r>
              <a:rPr lang="zh-CN" altLang="en-US" b="1" dirty="0" smtClean="0">
                <a:solidFill>
                  <a:srgbClr val="0432FF"/>
                </a:solidFill>
              </a:rPr>
              <a:t>输出端</a:t>
            </a:r>
            <a:r>
              <a:rPr lang="zh-CN" altLang="en-US" dirty="0" smtClean="0">
                <a:solidFill>
                  <a:srgbClr val="0432FF"/>
                </a:solidFill>
              </a:rPr>
              <a:t>的前一个状态</a:t>
            </a:r>
            <a:r>
              <a:rPr lang="en-US" altLang="zh-CN" b="1" i="1" dirty="0" smtClean="0">
                <a:solidFill>
                  <a:srgbClr val="0432FF"/>
                </a:solidFill>
              </a:rPr>
              <a:t>h</a:t>
            </a:r>
            <a:r>
              <a:rPr lang="en-US" altLang="zh-CN" b="1" i="1" baseline="30000" dirty="0" smtClean="0">
                <a:solidFill>
                  <a:srgbClr val="0432FF"/>
                </a:solidFill>
              </a:rPr>
              <a:t>’</a:t>
            </a:r>
            <a:r>
              <a:rPr lang="en-US" altLang="zh-CN" b="1" i="1" baseline="-25000" dirty="0" smtClean="0">
                <a:solidFill>
                  <a:srgbClr val="0432FF"/>
                </a:solidFill>
              </a:rPr>
              <a:t>i-1</a:t>
            </a:r>
            <a:r>
              <a:rPr lang="zh-CN" altLang="en-US" dirty="0" smtClean="0">
                <a:solidFill>
                  <a:srgbClr val="0432FF"/>
                </a:solidFill>
              </a:rPr>
              <a:t>，计算</a:t>
            </a:r>
            <a:r>
              <a:rPr lang="zh-CN" altLang="en-US" b="1" dirty="0" smtClean="0">
                <a:solidFill>
                  <a:srgbClr val="0432FF"/>
                </a:solidFill>
              </a:rPr>
              <a:t>输入端</a:t>
            </a:r>
            <a:r>
              <a:rPr lang="zh-CN" altLang="en-US" dirty="0" smtClean="0">
                <a:solidFill>
                  <a:srgbClr val="0432FF"/>
                </a:solidFill>
              </a:rPr>
              <a:t>每一个</a:t>
            </a:r>
            <a:r>
              <a:rPr lang="en-US" altLang="zh-CN" b="1" i="1" dirty="0" err="1" smtClean="0">
                <a:solidFill>
                  <a:srgbClr val="0432FF"/>
                </a:solidFill>
              </a:rPr>
              <a:t>h</a:t>
            </a:r>
            <a:r>
              <a:rPr lang="en-US" altLang="zh-CN" b="1" i="1" baseline="-25000" dirty="0" err="1" smtClean="0">
                <a:solidFill>
                  <a:srgbClr val="0432FF"/>
                </a:solidFill>
              </a:rPr>
              <a:t>j</a:t>
            </a:r>
            <a:r>
              <a:rPr lang="zh-CN" altLang="en-US" dirty="0" smtClean="0">
                <a:solidFill>
                  <a:srgbClr val="0432FF"/>
                </a:solidFill>
              </a:rPr>
              <a:t>的</a:t>
            </a:r>
            <a:r>
              <a:rPr lang="en-US" altLang="zh-CN" dirty="0" smtClean="0">
                <a:solidFill>
                  <a:srgbClr val="0432FF"/>
                </a:solidFill>
              </a:rPr>
              <a:t>attention</a:t>
            </a:r>
            <a:r>
              <a:rPr lang="zh-CN" altLang="en-US" dirty="0" smtClean="0">
                <a:solidFill>
                  <a:srgbClr val="0432FF"/>
                </a:solidFill>
              </a:rPr>
              <a:t>，即</a:t>
            </a:r>
            <a:r>
              <a:rPr lang="en-US" altLang="zh-CN" b="1" i="1" dirty="0" err="1">
                <a:solidFill>
                  <a:srgbClr val="0432FF"/>
                </a:solidFill>
              </a:rPr>
              <a:t>a</a:t>
            </a:r>
            <a:r>
              <a:rPr lang="en-US" altLang="zh-CN" b="1" i="1" baseline="-25000" dirty="0" err="1">
                <a:solidFill>
                  <a:srgbClr val="0432FF"/>
                </a:solidFill>
              </a:rPr>
              <a:t>ij</a:t>
            </a:r>
            <a:endParaRPr lang="en-US" b="1" dirty="0">
              <a:solidFill>
                <a:srgbClr val="0432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490332" y="400051"/>
            <a:ext cx="100650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zh-CN" altLang="en-US" sz="3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翻译中的注意力机制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937" y="1542599"/>
            <a:ext cx="4088110" cy="404359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06" y="1542599"/>
            <a:ext cx="6744020" cy="3925754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138066" y="5682302"/>
            <a:ext cx="92032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zh-CN" altLang="en-US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语言词，目标语言词</a:t>
            </a:r>
            <a:r>
              <a:rPr lang="en-US" altLang="zh-CN" sz="2000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000" dirty="0" smtClea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注意力权重基本与两个词互为翻译的情况一致</a:t>
            </a:r>
            <a:endParaRPr lang="en-US" sz="2000" dirty="0">
              <a:solidFill>
                <a:srgbClr val="0432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88</TotalTime>
  <Words>7443</Words>
  <Application>Microsoft Office PowerPoint</Application>
  <PresentationFormat>宽屏</PresentationFormat>
  <Paragraphs>730</Paragraphs>
  <Slides>103</Slides>
  <Notes>4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3</vt:i4>
      </vt:variant>
    </vt:vector>
  </HeadingPairs>
  <TitlesOfParts>
    <vt:vector size="119" baseType="lpstr">
      <vt:lpstr>Heiti SC Light</vt:lpstr>
      <vt:lpstr>Kaiti SC</vt:lpstr>
      <vt:lpstr>黑体</vt:lpstr>
      <vt:lpstr>黑体-简</vt:lpstr>
      <vt:lpstr>华文新魏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wenyu</cp:lastModifiedBy>
  <cp:revision>456</cp:revision>
  <dcterms:created xsi:type="dcterms:W3CDTF">2018-09-09T14:30:00Z</dcterms:created>
  <dcterms:modified xsi:type="dcterms:W3CDTF">2019-08-05T00:29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